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BD9BFE0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180233359"/>
      <w:r w:rsidRPr="00D81020">
        <w:rPr>
          <w:rFonts w:ascii="Times New Roman" w:hAnsi="Times New Roman" w:cs="Times New Roman"/>
          <w:b/>
          <w:sz w:val="28"/>
          <w:szCs w:val="28"/>
        </w:rPr>
        <w:t>МИНОБРНАУКИ РОССИИ</w:t>
      </w:r>
    </w:p>
    <w:p w14:paraId="7BA2C299" w14:textId="77777777" w:rsidR="00C76764" w:rsidRPr="00D81020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2E1059B3" w14:textId="77777777" w:rsidR="00C76764" w:rsidRPr="00D81020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444DF414" w14:textId="77777777" w:rsidR="00C76764" w:rsidRPr="00D81020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«Санкт-Петербургский политехнический университет Петра Великого»</w:t>
      </w:r>
    </w:p>
    <w:p w14:paraId="7D998B1D" w14:textId="77777777" w:rsidR="00C76764" w:rsidRPr="00D81020" w:rsidRDefault="00C76764" w:rsidP="00C76764">
      <w:pPr>
        <w:spacing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067ACE4D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30490FB4" w14:textId="77777777" w:rsidR="00C76764" w:rsidRPr="00D81020" w:rsidRDefault="00C76764" w:rsidP="00C76764">
      <w:pPr>
        <w:widowControl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7DEC3AE9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A9D0AA2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25ADCAC9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mallCaps/>
          <w:sz w:val="32"/>
          <w:szCs w:val="32"/>
        </w:rPr>
      </w:pPr>
      <w:r w:rsidRPr="00D81020">
        <w:rPr>
          <w:rFonts w:ascii="Times New Roman" w:hAnsi="Times New Roman" w:cs="Times New Roman"/>
          <w:b/>
          <w:smallCaps/>
          <w:sz w:val="32"/>
          <w:szCs w:val="32"/>
        </w:rPr>
        <w:t xml:space="preserve">ОТЧЕТ </w:t>
      </w:r>
    </w:p>
    <w:p w14:paraId="17494402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>по учебной практике УП.02.01 (по профилю специальности)</w:t>
      </w:r>
    </w:p>
    <w:p w14:paraId="70C2C309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AC126F4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>по профессиональному модулю ПМ.02 «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Осуществление интеграции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  <w:t>программных модулей»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F00540D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D81020">
        <w:rPr>
          <w:rFonts w:ascii="Times New Roman" w:hAnsi="Times New Roman" w:cs="Times New Roman"/>
          <w:sz w:val="20"/>
          <w:szCs w:val="20"/>
        </w:rPr>
        <w:t>(код и наименование)</w:t>
      </w:r>
    </w:p>
    <w:p w14:paraId="2AA568D7" w14:textId="77777777" w:rsidR="00C76764" w:rsidRPr="00D81020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пециальность</w:t>
      </w:r>
      <w:r w:rsidRPr="00D81020">
        <w:rPr>
          <w:rFonts w:ascii="Times New Roman" w:hAnsi="Times New Roman" w:cs="Times New Roman"/>
          <w:b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26B3CC16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                             (код и наименование специальности)</w:t>
      </w:r>
    </w:p>
    <w:p w14:paraId="5AA92283" w14:textId="066248DC" w:rsidR="00C76764" w:rsidRPr="00D81020" w:rsidRDefault="00C76764" w:rsidP="00C76764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тудент(ка)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4 курса 42919/</w:t>
      </w:r>
      <w:r w:rsidR="00722112" w:rsidRPr="00D81020">
        <w:rPr>
          <w:rFonts w:ascii="Times New Roman" w:hAnsi="Times New Roman" w:cs="Times New Roman"/>
          <w:sz w:val="28"/>
          <w:szCs w:val="28"/>
          <w:u w:val="single"/>
        </w:rPr>
        <w:t>3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группы</w:t>
      </w:r>
    </w:p>
    <w:p w14:paraId="259DD01C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14"/>
          <w:szCs w:val="14"/>
        </w:rPr>
      </w:pPr>
    </w:p>
    <w:p w14:paraId="324597D1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12"/>
          <w:szCs w:val="12"/>
        </w:rPr>
      </w:pPr>
    </w:p>
    <w:p w14:paraId="32DDF801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0880185B" w14:textId="608FBC2F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="00775DB3">
        <w:rPr>
          <w:rFonts w:ascii="Times New Roman" w:hAnsi="Times New Roman" w:cs="Times New Roman"/>
          <w:sz w:val="28"/>
          <w:szCs w:val="28"/>
          <w:u w:val="single"/>
        </w:rPr>
        <w:t>Чаликян Арен Оганнесович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533144E" w14:textId="5B48C146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(Фамилия, имя, отчество)</w:t>
      </w:r>
    </w:p>
    <w:p w14:paraId="039EC57D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7D0AF505" w14:textId="1C47358A" w:rsidR="00C76764" w:rsidRPr="00D81020" w:rsidRDefault="00C76764" w:rsidP="00C76764">
      <w:pPr>
        <w:spacing w:after="0" w:line="204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>Место прохождения практики:</w:t>
      </w:r>
      <w:r w:rsidR="00722112" w:rsidRPr="00D81020">
        <w:rPr>
          <w:rFonts w:ascii="Times New Roman" w:hAnsi="Times New Roman" w:cs="Times New Roman"/>
          <w:u w:val="single"/>
        </w:rPr>
        <w:tab/>
      </w:r>
      <w:r w:rsidRPr="00D81020">
        <w:rPr>
          <w:rFonts w:ascii="Times New Roman" w:hAnsi="Times New Roman" w:cs="Times New Roman"/>
          <w:u w:val="single"/>
        </w:rPr>
        <w:t xml:space="preserve">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УВЦ, Приморский пр. 63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866ABE4" w14:textId="3F9F3F36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                  </w:t>
      </w:r>
      <w:r w:rsidR="00722112" w:rsidRPr="00D81020">
        <w:rPr>
          <w:rFonts w:ascii="Times New Roman" w:hAnsi="Times New Roman" w:cs="Times New Roman"/>
          <w:sz w:val="20"/>
          <w:szCs w:val="20"/>
        </w:rPr>
        <w:tab/>
      </w:r>
      <w:r w:rsidR="00722112" w:rsidRPr="00D81020">
        <w:rPr>
          <w:rFonts w:ascii="Times New Roman" w:hAnsi="Times New Roman" w:cs="Times New Roman"/>
          <w:sz w:val="20"/>
          <w:szCs w:val="20"/>
        </w:rPr>
        <w:tab/>
      </w:r>
      <w:r w:rsidRPr="00D81020">
        <w:rPr>
          <w:rFonts w:ascii="Times New Roman" w:hAnsi="Times New Roman" w:cs="Times New Roman"/>
          <w:sz w:val="20"/>
          <w:szCs w:val="20"/>
        </w:rPr>
        <w:t>(наименование и адрес организации)</w:t>
      </w:r>
    </w:p>
    <w:p w14:paraId="05DD1309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0D300582" w14:textId="77777777" w:rsidR="00C76764" w:rsidRPr="00D81020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4FF96A" w14:textId="77777777" w:rsidR="00C76764" w:rsidRPr="00D81020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ериод прохождения практики</w:t>
      </w:r>
    </w:p>
    <w:p w14:paraId="451FF8ED" w14:textId="5D6E3BF5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 «</w:t>
      </w:r>
      <w:r w:rsidR="00722112" w:rsidRPr="00D81020">
        <w:rPr>
          <w:rFonts w:ascii="Times New Roman" w:hAnsi="Times New Roman" w:cs="Times New Roman"/>
          <w:sz w:val="28"/>
          <w:szCs w:val="28"/>
        </w:rPr>
        <w:t>9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722112" w:rsidRPr="00D81020">
        <w:rPr>
          <w:rFonts w:ascii="Times New Roman" w:hAnsi="Times New Roman" w:cs="Times New Roman"/>
          <w:sz w:val="28"/>
          <w:szCs w:val="28"/>
        </w:rPr>
        <w:t>декабря</w:t>
      </w:r>
      <w:r w:rsidRPr="00D81020">
        <w:rPr>
          <w:rFonts w:ascii="Times New Roman" w:hAnsi="Times New Roman" w:cs="Times New Roman"/>
          <w:sz w:val="28"/>
          <w:szCs w:val="28"/>
        </w:rPr>
        <w:t xml:space="preserve"> 2024 г. по «</w:t>
      </w:r>
      <w:r w:rsidR="00722112" w:rsidRPr="00D81020">
        <w:rPr>
          <w:rFonts w:ascii="Times New Roman" w:hAnsi="Times New Roman" w:cs="Times New Roman"/>
          <w:sz w:val="28"/>
          <w:szCs w:val="28"/>
        </w:rPr>
        <w:t>21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722112" w:rsidRPr="00D81020">
        <w:rPr>
          <w:rFonts w:ascii="Times New Roman" w:hAnsi="Times New Roman" w:cs="Times New Roman"/>
          <w:sz w:val="28"/>
          <w:szCs w:val="28"/>
        </w:rPr>
        <w:t>декабря</w:t>
      </w:r>
      <w:r w:rsidRPr="00D81020">
        <w:rPr>
          <w:rFonts w:ascii="Times New Roman" w:hAnsi="Times New Roman" w:cs="Times New Roman"/>
          <w:sz w:val="28"/>
          <w:szCs w:val="28"/>
        </w:rPr>
        <w:t xml:space="preserve"> 2024 г.</w:t>
      </w:r>
    </w:p>
    <w:p w14:paraId="769D7662" w14:textId="77777777" w:rsidR="00C76764" w:rsidRPr="00D81020" w:rsidRDefault="00C76764" w:rsidP="00C76764">
      <w:pPr>
        <w:tabs>
          <w:tab w:val="left" w:pos="3915"/>
        </w:tabs>
        <w:spacing w:after="0" w:line="204" w:lineRule="auto"/>
        <w:rPr>
          <w:rFonts w:ascii="Times New Roman" w:hAnsi="Times New Roman" w:cs="Times New Roman"/>
          <w:sz w:val="18"/>
          <w:szCs w:val="18"/>
        </w:rPr>
      </w:pPr>
    </w:p>
    <w:p w14:paraId="11D38916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7B3ED1A7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33FDEA81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2F1A3400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уководитель практики      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     Шаврова Л. С. </w:t>
      </w:r>
    </w:p>
    <w:p w14:paraId="1B49B560" w14:textId="77777777" w:rsidR="00C76764" w:rsidRPr="00D81020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D81020">
        <w:rPr>
          <w:rFonts w:ascii="Times New Roman" w:hAnsi="Times New Roman" w:cs="Times New Roman"/>
          <w:sz w:val="24"/>
          <w:szCs w:val="24"/>
        </w:rPr>
        <w:t xml:space="preserve">   </w:t>
      </w:r>
      <w:r w:rsidRPr="00D81020">
        <w:rPr>
          <w:rFonts w:ascii="Times New Roman" w:hAnsi="Times New Roman" w:cs="Times New Roman"/>
          <w:sz w:val="24"/>
          <w:szCs w:val="24"/>
        </w:rPr>
        <w:tab/>
      </w:r>
      <w:r w:rsidRPr="00D81020">
        <w:rPr>
          <w:rFonts w:ascii="Times New Roman" w:hAnsi="Times New Roman" w:cs="Times New Roman"/>
          <w:sz w:val="24"/>
          <w:szCs w:val="24"/>
        </w:rPr>
        <w:tab/>
      </w:r>
      <w:r w:rsidRPr="00D81020">
        <w:rPr>
          <w:rFonts w:ascii="Times New Roman" w:hAnsi="Times New Roman" w:cs="Times New Roman"/>
          <w:sz w:val="24"/>
          <w:szCs w:val="24"/>
        </w:rPr>
        <w:tab/>
        <w:t xml:space="preserve">           (</w:t>
      </w:r>
      <w:r w:rsidRPr="00D81020">
        <w:rPr>
          <w:rFonts w:ascii="Times New Roman" w:hAnsi="Times New Roman" w:cs="Times New Roman"/>
          <w:sz w:val="20"/>
          <w:szCs w:val="20"/>
        </w:rPr>
        <w:t>подпись)</w:t>
      </w:r>
      <w:r w:rsidRPr="00D81020">
        <w:rPr>
          <w:rFonts w:ascii="Times New Roman" w:hAnsi="Times New Roman" w:cs="Times New Roman"/>
          <w:sz w:val="24"/>
          <w:szCs w:val="24"/>
        </w:rPr>
        <w:t xml:space="preserve">                                 (</w:t>
      </w:r>
      <w:r w:rsidRPr="00D81020">
        <w:rPr>
          <w:rFonts w:ascii="Times New Roman" w:hAnsi="Times New Roman" w:cs="Times New Roman"/>
          <w:sz w:val="20"/>
          <w:szCs w:val="20"/>
        </w:rPr>
        <w:t>расшифровка подписи)</w:t>
      </w:r>
    </w:p>
    <w:p w14:paraId="75BFE163" w14:textId="77777777" w:rsidR="00C76764" w:rsidRPr="00D81020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5D369809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127381E4" w14:textId="77777777" w:rsidR="00C76764" w:rsidRPr="00D81020" w:rsidRDefault="00C76764" w:rsidP="00C76764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744ABB87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>Итоговая оценка по практике</w:t>
      </w:r>
      <w:r w:rsidRPr="00D81020">
        <w:rPr>
          <w:rFonts w:ascii="Times New Roman" w:hAnsi="Times New Roman" w:cs="Times New Roman"/>
          <w:sz w:val="32"/>
          <w:szCs w:val="32"/>
        </w:rPr>
        <w:t xml:space="preserve"> </w:t>
      </w:r>
      <w:r w:rsidRPr="00D81020">
        <w:rPr>
          <w:rFonts w:ascii="Times New Roman" w:hAnsi="Times New Roman" w:cs="Times New Roman"/>
          <w:sz w:val="36"/>
          <w:szCs w:val="36"/>
        </w:rPr>
        <w:t xml:space="preserve"> </w:t>
      </w:r>
      <w:r w:rsidRPr="00D81020">
        <w:rPr>
          <w:rFonts w:ascii="Times New Roman" w:hAnsi="Times New Roman" w:cs="Times New Roman"/>
          <w:sz w:val="32"/>
          <w:szCs w:val="32"/>
        </w:rPr>
        <w:t>___________________________________</w:t>
      </w:r>
    </w:p>
    <w:p w14:paraId="7209109E" w14:textId="77777777" w:rsidR="00C76764" w:rsidRPr="00D81020" w:rsidRDefault="00C76764" w:rsidP="00C7676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0CF70DC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129A4AE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59F6B40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FE22707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2001AE6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4914BDD9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2024</w:t>
      </w:r>
    </w:p>
    <w:p w14:paraId="3BC414EF" w14:textId="77777777" w:rsidR="00C76764" w:rsidRPr="00D81020" w:rsidRDefault="00C76764" w:rsidP="00C76764">
      <w:pPr>
        <w:spacing w:after="12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81020">
        <w:rPr>
          <w:rFonts w:ascii="Times New Roman" w:hAnsi="Times New Roman" w:cs="Times New Roman"/>
          <w:b/>
          <w:sz w:val="32"/>
          <w:szCs w:val="32"/>
        </w:rPr>
        <w:lastRenderedPageBreak/>
        <w:t xml:space="preserve">ЗАДАНИЕ </w:t>
      </w:r>
    </w:p>
    <w:p w14:paraId="6C63EC43" w14:textId="77777777" w:rsidR="00C76764" w:rsidRPr="00D81020" w:rsidRDefault="00C76764" w:rsidP="00C76764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>на учебную практику (по профилю специальности)</w:t>
      </w:r>
    </w:p>
    <w:p w14:paraId="506BC591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по профессиональному модулю ПМ.02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«Осуществление интеграции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  <w:t xml:space="preserve"> программных модулей»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1873600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D81020">
        <w:rPr>
          <w:rFonts w:ascii="Times New Roman" w:hAnsi="Times New Roman" w:cs="Times New Roman"/>
          <w:sz w:val="20"/>
          <w:szCs w:val="20"/>
        </w:rPr>
        <w:t>(код и наименование)</w:t>
      </w:r>
    </w:p>
    <w:p w14:paraId="4B2F6E2C" w14:textId="77777777" w:rsidR="00C76764" w:rsidRPr="00D81020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A27575" w14:textId="77777777" w:rsidR="00C76764" w:rsidRPr="00D81020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пециальность</w:t>
      </w:r>
      <w:r w:rsidRPr="00D81020">
        <w:rPr>
          <w:rFonts w:ascii="Times New Roman" w:hAnsi="Times New Roman" w:cs="Times New Roman"/>
          <w:b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748103C9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                             (код и наименование специальности)</w:t>
      </w:r>
    </w:p>
    <w:p w14:paraId="147B20A5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52A01FB3" w14:textId="1D670814" w:rsidR="00C76764" w:rsidRPr="00D81020" w:rsidRDefault="00C76764" w:rsidP="00C76764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тудент(ка)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4 курса 42919/</w:t>
      </w:r>
      <w:r w:rsidR="00722112" w:rsidRPr="00D81020">
        <w:rPr>
          <w:rFonts w:ascii="Times New Roman" w:hAnsi="Times New Roman" w:cs="Times New Roman"/>
          <w:sz w:val="28"/>
          <w:szCs w:val="28"/>
          <w:u w:val="single"/>
        </w:rPr>
        <w:t>3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группы</w:t>
      </w:r>
    </w:p>
    <w:p w14:paraId="63ECF3FC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14"/>
          <w:szCs w:val="14"/>
        </w:rPr>
      </w:pPr>
    </w:p>
    <w:p w14:paraId="14590236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12"/>
          <w:szCs w:val="12"/>
        </w:rPr>
      </w:pPr>
    </w:p>
    <w:p w14:paraId="35B6882A" w14:textId="3EF8F5B4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="00775DB3">
        <w:rPr>
          <w:rFonts w:ascii="Times New Roman" w:hAnsi="Times New Roman" w:cs="Times New Roman"/>
          <w:sz w:val="28"/>
          <w:szCs w:val="28"/>
          <w:u w:val="single"/>
        </w:rPr>
        <w:t>Чаликян Арен Оганнесович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929617" w14:textId="176B0ECC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(Фамилия, имя, отчество)</w:t>
      </w:r>
    </w:p>
    <w:p w14:paraId="3094BA3C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54B96D62" w14:textId="25DE0BD6" w:rsidR="00C76764" w:rsidRPr="00D81020" w:rsidRDefault="00C76764" w:rsidP="00C76764">
      <w:pPr>
        <w:spacing w:after="0" w:line="204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>Место прохождения практики:</w:t>
      </w:r>
      <w:r w:rsidR="00722112" w:rsidRPr="00D81020">
        <w:rPr>
          <w:rFonts w:ascii="Times New Roman" w:hAnsi="Times New Roman" w:cs="Times New Roman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УВЦ, Приморский пр. 63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A61D6B" w14:textId="7D462621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                 </w:t>
      </w:r>
      <w:r w:rsidR="00722112" w:rsidRPr="00D81020">
        <w:rPr>
          <w:rFonts w:ascii="Times New Roman" w:hAnsi="Times New Roman" w:cs="Times New Roman"/>
          <w:sz w:val="20"/>
          <w:szCs w:val="20"/>
        </w:rPr>
        <w:tab/>
      </w:r>
      <w:r w:rsidR="00722112" w:rsidRPr="00D81020">
        <w:rPr>
          <w:rFonts w:ascii="Times New Roman" w:hAnsi="Times New Roman" w:cs="Times New Roman"/>
          <w:sz w:val="20"/>
          <w:szCs w:val="20"/>
        </w:rPr>
        <w:tab/>
      </w:r>
      <w:r w:rsidRPr="00D81020">
        <w:rPr>
          <w:rFonts w:ascii="Times New Roman" w:hAnsi="Times New Roman" w:cs="Times New Roman"/>
          <w:sz w:val="20"/>
          <w:szCs w:val="20"/>
        </w:rPr>
        <w:t xml:space="preserve"> (наименование и адрес организации)</w:t>
      </w:r>
    </w:p>
    <w:p w14:paraId="47C38363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32944DEC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7E7E3238" w14:textId="77777777" w:rsidR="00C76764" w:rsidRPr="00D81020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ериод прохождения практики</w:t>
      </w:r>
    </w:p>
    <w:p w14:paraId="4A59863B" w14:textId="48C54E4B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 «</w:t>
      </w:r>
      <w:r w:rsidR="00722112" w:rsidRPr="00D81020">
        <w:rPr>
          <w:rFonts w:ascii="Times New Roman" w:hAnsi="Times New Roman" w:cs="Times New Roman"/>
          <w:sz w:val="28"/>
          <w:szCs w:val="28"/>
        </w:rPr>
        <w:t>9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722112" w:rsidRPr="00D81020">
        <w:rPr>
          <w:rFonts w:ascii="Times New Roman" w:hAnsi="Times New Roman" w:cs="Times New Roman"/>
          <w:sz w:val="28"/>
          <w:szCs w:val="28"/>
        </w:rPr>
        <w:t>декабря</w:t>
      </w:r>
      <w:r w:rsidRPr="00D81020">
        <w:rPr>
          <w:rFonts w:ascii="Times New Roman" w:hAnsi="Times New Roman" w:cs="Times New Roman"/>
          <w:sz w:val="28"/>
          <w:szCs w:val="28"/>
        </w:rPr>
        <w:t xml:space="preserve"> 2024 г. по «</w:t>
      </w:r>
      <w:r w:rsidR="00722112" w:rsidRPr="00D81020">
        <w:rPr>
          <w:rFonts w:ascii="Times New Roman" w:hAnsi="Times New Roman" w:cs="Times New Roman"/>
          <w:sz w:val="28"/>
          <w:szCs w:val="28"/>
        </w:rPr>
        <w:t>21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722112" w:rsidRPr="00D81020">
        <w:rPr>
          <w:rFonts w:ascii="Times New Roman" w:hAnsi="Times New Roman" w:cs="Times New Roman"/>
          <w:sz w:val="28"/>
          <w:szCs w:val="28"/>
        </w:rPr>
        <w:t>декабря</w:t>
      </w:r>
      <w:r w:rsidRPr="00D81020">
        <w:rPr>
          <w:rFonts w:ascii="Times New Roman" w:hAnsi="Times New Roman" w:cs="Times New Roman"/>
          <w:sz w:val="28"/>
          <w:szCs w:val="28"/>
        </w:rPr>
        <w:t xml:space="preserve"> 2024 г.</w:t>
      </w:r>
    </w:p>
    <w:p w14:paraId="677F50E2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4EEAEF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60979DD3" w14:textId="77777777" w:rsidR="00C76764" w:rsidRPr="00D81020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>Виды работ, обязательные для выполнения</w:t>
      </w:r>
      <w:r w:rsidRPr="00D81020">
        <w:rPr>
          <w:rFonts w:ascii="Times New Roman" w:hAnsi="Times New Roman" w:cs="Times New Roman"/>
          <w:sz w:val="28"/>
          <w:szCs w:val="28"/>
        </w:rPr>
        <w:t xml:space="preserve"> </w:t>
      </w:r>
      <w:r w:rsidRPr="00D81020">
        <w:rPr>
          <w:rFonts w:ascii="Times New Roman" w:hAnsi="Times New Roman" w:cs="Times New Roman"/>
          <w:i/>
          <w:sz w:val="28"/>
          <w:szCs w:val="28"/>
        </w:rPr>
        <w:t>(переносится из программы, соответствующего ПМ):</w:t>
      </w:r>
    </w:p>
    <w:p w14:paraId="338EA10A" w14:textId="77777777" w:rsidR="00C76764" w:rsidRPr="00D81020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C4BA01" w14:textId="77777777" w:rsidR="00C76764" w:rsidRPr="00D81020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D81020">
        <w:rPr>
          <w:rFonts w:ascii="Times New Roman" w:hAnsi="Times New Roman" w:cs="Times New Roman"/>
          <w:color w:val="000000"/>
          <w:sz w:val="28"/>
          <w:szCs w:val="28"/>
        </w:rPr>
        <w:t>Участие в выработке требований к программному обеспечению;</w:t>
      </w:r>
    </w:p>
    <w:p w14:paraId="732062C5" w14:textId="77777777" w:rsidR="00C76764" w:rsidRPr="00D81020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D81020">
        <w:rPr>
          <w:rFonts w:ascii="Times New Roman" w:hAnsi="Times New Roman" w:cs="Times New Roman"/>
          <w:color w:val="000000"/>
          <w:sz w:val="28"/>
          <w:szCs w:val="28"/>
        </w:rPr>
        <w:t>Стадии проектирования программного обеспечения;</w:t>
      </w:r>
    </w:p>
    <w:p w14:paraId="3C7A186E" w14:textId="77777777" w:rsidR="00C76764" w:rsidRPr="00D81020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D81020">
        <w:rPr>
          <w:rFonts w:ascii="Times New Roman" w:hAnsi="Times New Roman" w:cs="Times New Roman"/>
          <w:color w:val="000000"/>
          <w:sz w:val="28"/>
          <w:szCs w:val="28"/>
        </w:rPr>
        <w:t>Разработка модулей программного обеспечения;</w:t>
      </w:r>
    </w:p>
    <w:p w14:paraId="3307FDEB" w14:textId="77777777" w:rsidR="00C76764" w:rsidRPr="00D81020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D81020">
        <w:rPr>
          <w:rFonts w:ascii="Times New Roman" w:hAnsi="Times New Roman" w:cs="Times New Roman"/>
          <w:color w:val="000000"/>
          <w:sz w:val="28"/>
          <w:szCs w:val="28"/>
        </w:rPr>
        <w:t>Тестирование программных модулей и их интеграции;</w:t>
      </w:r>
    </w:p>
    <w:p w14:paraId="54A4DE90" w14:textId="77777777" w:rsidR="00C76764" w:rsidRPr="00D81020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D81020">
        <w:rPr>
          <w:rFonts w:ascii="Times New Roman" w:hAnsi="Times New Roman" w:cs="Times New Roman"/>
          <w:color w:val="000000"/>
          <w:sz w:val="28"/>
          <w:szCs w:val="28"/>
        </w:rPr>
        <w:t>Разработка программной документации и стандарты кодирования.</w:t>
      </w:r>
    </w:p>
    <w:p w14:paraId="53FB0B02" w14:textId="77777777" w:rsidR="00C76764" w:rsidRPr="00D81020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0E23D9E" w14:textId="77777777" w:rsidR="00C76764" w:rsidRPr="00D81020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262B3D5" w14:textId="18991371" w:rsidR="00C76764" w:rsidRPr="00D81020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 xml:space="preserve">Индивидуальное задание: ВАРИАНТ </w:t>
      </w:r>
      <w:r w:rsidR="001B537F">
        <w:rPr>
          <w:rFonts w:ascii="Times New Roman" w:hAnsi="Times New Roman" w:cs="Times New Roman"/>
          <w:b/>
          <w:sz w:val="28"/>
          <w:szCs w:val="28"/>
        </w:rPr>
        <w:t>1</w:t>
      </w:r>
    </w:p>
    <w:p w14:paraId="7F99DF9F" w14:textId="77777777" w:rsidR="00C76764" w:rsidRPr="00D81020" w:rsidRDefault="00C76764" w:rsidP="00C76764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4D24D085" w14:textId="77777777" w:rsidR="00C76764" w:rsidRPr="00D81020" w:rsidRDefault="00C76764" w:rsidP="00C76764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18605E9A" w14:textId="77777777" w:rsidR="00C76764" w:rsidRPr="00D81020" w:rsidRDefault="00C76764" w:rsidP="00C7676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4419FD15" w14:textId="75EB6B37" w:rsidR="00C76764" w:rsidRPr="00D81020" w:rsidRDefault="00C76764" w:rsidP="00C7676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Задание выдал «</w:t>
      </w:r>
      <w:r w:rsidR="00113B30" w:rsidRPr="00D81020">
        <w:rPr>
          <w:rFonts w:ascii="Times New Roman" w:hAnsi="Times New Roman" w:cs="Times New Roman"/>
          <w:sz w:val="28"/>
          <w:szCs w:val="28"/>
        </w:rPr>
        <w:t>9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113B30" w:rsidRPr="00D81020">
        <w:rPr>
          <w:rFonts w:ascii="Times New Roman" w:hAnsi="Times New Roman" w:cs="Times New Roman"/>
          <w:sz w:val="28"/>
          <w:szCs w:val="28"/>
        </w:rPr>
        <w:t>дека</w:t>
      </w:r>
      <w:r w:rsidRPr="00D81020">
        <w:rPr>
          <w:rFonts w:ascii="Times New Roman" w:hAnsi="Times New Roman" w:cs="Times New Roman"/>
          <w:sz w:val="28"/>
          <w:szCs w:val="28"/>
        </w:rPr>
        <w:t xml:space="preserve">бря 2024 г.  </w:t>
      </w:r>
      <w:r w:rsidR="00722112" w:rsidRPr="00D81020">
        <w:rPr>
          <w:rFonts w:ascii="Times New Roman" w:hAnsi="Times New Roman" w:cs="Times New Roman"/>
          <w:sz w:val="28"/>
          <w:szCs w:val="28"/>
        </w:rPr>
        <w:t xml:space="preserve">  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__________</w:t>
      </w:r>
      <w:r w:rsidRPr="00D81020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Шаврова Л.С.</w:t>
      </w:r>
    </w:p>
    <w:p w14:paraId="340EDEE1" w14:textId="44B94521" w:rsidR="00C76764" w:rsidRPr="00D81020" w:rsidRDefault="00C76764" w:rsidP="00722112">
      <w:pPr>
        <w:spacing w:after="0" w:line="20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722112" w:rsidRPr="00D81020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722112" w:rsidRPr="00D81020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398925D2" w14:textId="77777777" w:rsidR="00C76764" w:rsidRPr="00D81020" w:rsidRDefault="00C76764" w:rsidP="00C76764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5D7CB916" w14:textId="49F66E04" w:rsidR="00C76764" w:rsidRPr="00D81020" w:rsidRDefault="00C76764" w:rsidP="00C76764">
      <w:pPr>
        <w:spacing w:after="0" w:line="206" w:lineRule="auto"/>
        <w:rPr>
          <w:sz w:val="24"/>
          <w:szCs w:val="24"/>
        </w:rPr>
      </w:pPr>
      <w:r w:rsidRPr="00D81020">
        <w:rPr>
          <w:rFonts w:ascii="Times New Roman" w:hAnsi="Times New Roman" w:cs="Times New Roman"/>
          <w:sz w:val="28"/>
          <w:szCs w:val="28"/>
        </w:rPr>
        <w:t>Задание получил «</w:t>
      </w:r>
      <w:r w:rsidR="00113B30" w:rsidRPr="00D81020">
        <w:rPr>
          <w:rFonts w:ascii="Times New Roman" w:hAnsi="Times New Roman" w:cs="Times New Roman"/>
          <w:sz w:val="28"/>
          <w:szCs w:val="28"/>
        </w:rPr>
        <w:t>9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113B30" w:rsidRPr="00D81020">
        <w:rPr>
          <w:rFonts w:ascii="Times New Roman" w:hAnsi="Times New Roman" w:cs="Times New Roman"/>
          <w:sz w:val="28"/>
          <w:szCs w:val="28"/>
        </w:rPr>
        <w:t>дека</w:t>
      </w:r>
      <w:r w:rsidRPr="00D81020">
        <w:rPr>
          <w:rFonts w:ascii="Times New Roman" w:hAnsi="Times New Roman" w:cs="Times New Roman"/>
          <w:sz w:val="28"/>
          <w:szCs w:val="28"/>
        </w:rPr>
        <w:t xml:space="preserve">бря 2024 г.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__________</w:t>
      </w:r>
      <w:r w:rsidRPr="00D81020">
        <w:rPr>
          <w:rFonts w:ascii="Times New Roman" w:hAnsi="Times New Roman" w:cs="Times New Roman"/>
          <w:sz w:val="28"/>
          <w:szCs w:val="28"/>
        </w:rPr>
        <w:t xml:space="preserve">      </w:t>
      </w:r>
      <w:r w:rsidR="00722112" w:rsidRPr="00D81020">
        <w:rPr>
          <w:rFonts w:ascii="Times New Roman" w:hAnsi="Times New Roman" w:cs="Times New Roman"/>
          <w:sz w:val="28"/>
          <w:szCs w:val="28"/>
        </w:rPr>
        <w:t xml:space="preserve">  </w:t>
      </w:r>
      <w:r w:rsidR="00775DB3">
        <w:rPr>
          <w:rFonts w:ascii="Times New Roman" w:hAnsi="Times New Roman" w:cs="Times New Roman"/>
          <w:sz w:val="28"/>
          <w:szCs w:val="28"/>
          <w:u w:val="single"/>
        </w:rPr>
        <w:t>Чаликян</w:t>
      </w:r>
      <w:r w:rsidR="00722112"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775DB3">
        <w:rPr>
          <w:rFonts w:ascii="Times New Roman" w:hAnsi="Times New Roman" w:cs="Times New Roman"/>
          <w:sz w:val="28"/>
          <w:szCs w:val="28"/>
          <w:u w:val="single"/>
        </w:rPr>
        <w:t>А</w:t>
      </w:r>
      <w:r w:rsidR="00722112" w:rsidRPr="00D81020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775DB3">
        <w:rPr>
          <w:rFonts w:ascii="Times New Roman" w:hAnsi="Times New Roman" w:cs="Times New Roman"/>
          <w:sz w:val="28"/>
          <w:szCs w:val="28"/>
          <w:u w:val="single"/>
        </w:rPr>
        <w:t>О</w:t>
      </w:r>
      <w:r w:rsidR="00722112" w:rsidRPr="00D81020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D81020"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 w:rsidRPr="00D81020">
        <w:rPr>
          <w:rFonts w:ascii="Times New Roman" w:hAnsi="Times New Roman" w:cs="Times New Roman"/>
          <w:i/>
          <w:sz w:val="32"/>
          <w:szCs w:val="32"/>
          <w:vertAlign w:val="subscript"/>
        </w:rPr>
        <w:tab/>
        <w:t xml:space="preserve">                           </w:t>
      </w:r>
      <w:r w:rsidR="00831B2E"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 w:rsidR="00831B2E"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722112" w:rsidRPr="00D81020"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D81020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14D56BFE" w14:textId="77777777" w:rsidR="00C76764" w:rsidRPr="00D81020" w:rsidRDefault="00C76764" w:rsidP="00C76764">
      <w:pPr>
        <w:rPr>
          <w:rFonts w:ascii="Times New Roman" w:hAnsi="Times New Roman"/>
          <w:sz w:val="28"/>
          <w:szCs w:val="28"/>
        </w:rPr>
      </w:pPr>
    </w:p>
    <w:p w14:paraId="5A9CB16F" w14:textId="77777777" w:rsidR="00C76764" w:rsidRPr="00D81020" w:rsidRDefault="00C76764" w:rsidP="00C76764">
      <w:pPr>
        <w:rPr>
          <w:rFonts w:ascii="Times New Roman" w:eastAsia="Calibri" w:hAnsi="Times New Roman"/>
          <w:sz w:val="28"/>
          <w:szCs w:val="28"/>
        </w:rPr>
      </w:pPr>
    </w:p>
    <w:p w14:paraId="484FD813" w14:textId="77777777" w:rsidR="00C76764" w:rsidRPr="00D81020" w:rsidRDefault="00C76764" w:rsidP="00C76764">
      <w:pPr>
        <w:rPr>
          <w:rFonts w:ascii="Times New Roman" w:eastAsia="Calibri" w:hAnsi="Times New Roman"/>
          <w:sz w:val="28"/>
          <w:szCs w:val="28"/>
        </w:rPr>
      </w:pPr>
      <w:r w:rsidRPr="00D81020">
        <w:rPr>
          <w:rFonts w:ascii="Times New Roman" w:eastAsia="Calibri" w:hAnsi="Times New Roman"/>
          <w:sz w:val="28"/>
          <w:szCs w:val="28"/>
        </w:rPr>
        <w:br w:type="page"/>
      </w:r>
    </w:p>
    <w:p w14:paraId="3A212832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250FD118" w14:textId="77777777" w:rsidR="00C76764" w:rsidRPr="00D81020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6AD551C5" w14:textId="77777777" w:rsidR="00C76764" w:rsidRPr="00D81020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14AEDA6C" w14:textId="77777777" w:rsidR="00C76764" w:rsidRPr="00D81020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«Санкт-Петербургский политехнический университет Петра Великого»</w:t>
      </w:r>
    </w:p>
    <w:p w14:paraId="12FE0B6C" w14:textId="77777777" w:rsidR="00C76764" w:rsidRPr="00D81020" w:rsidRDefault="00C76764" w:rsidP="00C76764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3708EBD4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6C4BE354" w14:textId="77777777" w:rsidR="00C76764" w:rsidRPr="00D81020" w:rsidRDefault="00C76764" w:rsidP="00C76764">
      <w:pPr>
        <w:spacing w:after="0" w:line="220" w:lineRule="auto"/>
        <w:ind w:right="600"/>
        <w:rPr>
          <w:rFonts w:ascii="Times New Roman" w:hAnsi="Times New Roman" w:cs="Times New Roman"/>
          <w:b/>
          <w:sz w:val="32"/>
          <w:szCs w:val="32"/>
        </w:rPr>
      </w:pPr>
    </w:p>
    <w:p w14:paraId="365CFA03" w14:textId="77777777" w:rsidR="00C76764" w:rsidRPr="00D81020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27F01F88" w14:textId="77777777" w:rsidR="00C76764" w:rsidRPr="00D81020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81020">
        <w:rPr>
          <w:rFonts w:ascii="Times New Roman" w:hAnsi="Times New Roman" w:cs="Times New Roman"/>
          <w:b/>
          <w:sz w:val="32"/>
          <w:szCs w:val="32"/>
        </w:rPr>
        <w:t>ДНЕВНИК</w:t>
      </w:r>
    </w:p>
    <w:p w14:paraId="41F66119" w14:textId="1E92165E" w:rsidR="00C76764" w:rsidRPr="00D81020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>прохождения учебной практики УП.0</w:t>
      </w:r>
      <w:r w:rsidR="00722112" w:rsidRPr="00D81020">
        <w:rPr>
          <w:rFonts w:ascii="Times New Roman" w:hAnsi="Times New Roman" w:cs="Times New Roman"/>
          <w:b/>
          <w:sz w:val="28"/>
          <w:szCs w:val="28"/>
        </w:rPr>
        <w:t>2</w:t>
      </w:r>
      <w:r w:rsidRPr="00D81020">
        <w:rPr>
          <w:rFonts w:ascii="Times New Roman" w:hAnsi="Times New Roman" w:cs="Times New Roman"/>
          <w:b/>
          <w:sz w:val="28"/>
          <w:szCs w:val="28"/>
        </w:rPr>
        <w:t xml:space="preserve">.01 </w:t>
      </w:r>
    </w:p>
    <w:p w14:paraId="23F7DADE" w14:textId="77777777" w:rsidR="00C76764" w:rsidRPr="00D81020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1020">
        <w:rPr>
          <w:rFonts w:ascii="Times New Roman" w:hAnsi="Times New Roman" w:cs="Times New Roman"/>
          <w:b/>
          <w:sz w:val="28"/>
          <w:szCs w:val="28"/>
        </w:rPr>
        <w:t>(по профилю специальности)</w:t>
      </w:r>
    </w:p>
    <w:p w14:paraId="769447DE" w14:textId="77777777" w:rsidR="00C76764" w:rsidRPr="00D81020" w:rsidRDefault="00C76764" w:rsidP="00C76764">
      <w:pPr>
        <w:spacing w:after="0" w:line="220" w:lineRule="auto"/>
        <w:ind w:right="600"/>
        <w:rPr>
          <w:rFonts w:ascii="Times New Roman" w:hAnsi="Times New Roman" w:cs="Times New Roman"/>
          <w:b/>
          <w:sz w:val="28"/>
          <w:szCs w:val="28"/>
        </w:rPr>
      </w:pPr>
    </w:p>
    <w:p w14:paraId="31960BF5" w14:textId="314069A0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>по профессиональному модулю ПМ.02</w:t>
      </w:r>
      <w:r w:rsidR="00722112" w:rsidRPr="00D81020">
        <w:rPr>
          <w:rFonts w:ascii="Times New Roman" w:hAnsi="Times New Roman" w:cs="Times New Roman"/>
          <w:sz w:val="28"/>
          <w:szCs w:val="28"/>
        </w:rPr>
        <w:t xml:space="preserve">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«Осуществление интеграции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  <w:t xml:space="preserve"> программных модулей»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5576AA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D81020">
        <w:rPr>
          <w:rFonts w:ascii="Times New Roman" w:hAnsi="Times New Roman" w:cs="Times New Roman"/>
          <w:sz w:val="20"/>
          <w:szCs w:val="20"/>
        </w:rPr>
        <w:t>(код и наименование)</w:t>
      </w:r>
    </w:p>
    <w:p w14:paraId="3DB64E98" w14:textId="77777777" w:rsidR="00C76764" w:rsidRPr="00D81020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пециальность</w:t>
      </w:r>
      <w:r w:rsidRPr="00D81020">
        <w:rPr>
          <w:rFonts w:ascii="Times New Roman" w:hAnsi="Times New Roman" w:cs="Times New Roman"/>
          <w:b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15F1FA35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                             (код и наименование специальности)</w:t>
      </w:r>
    </w:p>
    <w:p w14:paraId="7F1886B0" w14:textId="7F9892D8" w:rsidR="00C76764" w:rsidRPr="00D81020" w:rsidRDefault="00C76764" w:rsidP="00C76764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тудент(ка)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4  </w:t>
      </w:r>
      <w:r w:rsidRPr="00D81020">
        <w:rPr>
          <w:rFonts w:ascii="Times New Roman" w:hAnsi="Times New Roman" w:cs="Times New Roman"/>
          <w:sz w:val="28"/>
          <w:szCs w:val="28"/>
        </w:rPr>
        <w:t>курса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 42919/</w:t>
      </w:r>
      <w:r w:rsidR="00722112" w:rsidRPr="00D81020">
        <w:rPr>
          <w:rFonts w:ascii="Times New Roman" w:hAnsi="Times New Roman" w:cs="Times New Roman"/>
          <w:sz w:val="28"/>
          <w:szCs w:val="28"/>
          <w:u w:val="single"/>
        </w:rPr>
        <w:t>3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 w:rsidRPr="00D81020">
        <w:rPr>
          <w:rFonts w:ascii="Times New Roman" w:hAnsi="Times New Roman" w:cs="Times New Roman"/>
          <w:sz w:val="28"/>
          <w:szCs w:val="28"/>
        </w:rPr>
        <w:t>группы</w:t>
      </w:r>
    </w:p>
    <w:p w14:paraId="6AF3FA0F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14"/>
          <w:szCs w:val="14"/>
        </w:rPr>
      </w:pPr>
    </w:p>
    <w:p w14:paraId="2CCCEF7C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12"/>
          <w:szCs w:val="12"/>
        </w:rPr>
      </w:pPr>
    </w:p>
    <w:p w14:paraId="4D0C4063" w14:textId="77777777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6A0EF5B9" w14:textId="02FE4591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="00775DB3">
        <w:rPr>
          <w:rFonts w:ascii="Times New Roman" w:hAnsi="Times New Roman" w:cs="Times New Roman"/>
          <w:sz w:val="28"/>
          <w:szCs w:val="28"/>
          <w:u w:val="single"/>
        </w:rPr>
        <w:t>Чаликян Арен Оганнесович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AF5994A" w14:textId="674A959B" w:rsidR="00C76764" w:rsidRPr="00D81020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(Фамилия, имя, отчество)</w:t>
      </w:r>
    </w:p>
    <w:p w14:paraId="1B0698FB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67279AA4" w14:textId="77777777" w:rsidR="00C76764" w:rsidRPr="00D81020" w:rsidRDefault="00C76764" w:rsidP="00C76764">
      <w:pPr>
        <w:spacing w:after="0" w:line="204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>Место прохождения практики:</w:t>
      </w:r>
      <w:r w:rsidRPr="00D81020">
        <w:rPr>
          <w:rFonts w:ascii="Times New Roman" w:hAnsi="Times New Roman" w:cs="Times New Roman"/>
          <w:u w:val="single"/>
        </w:rPr>
        <w:t xml:space="preserve">      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>УВЦ, Приморский пр. 63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5646E06" w14:textId="759EC724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0"/>
          <w:szCs w:val="20"/>
        </w:rPr>
        <w:t xml:space="preserve">                   </w:t>
      </w:r>
      <w:r w:rsidR="00722112" w:rsidRPr="00D81020">
        <w:rPr>
          <w:rFonts w:ascii="Times New Roman" w:hAnsi="Times New Roman" w:cs="Times New Roman"/>
          <w:sz w:val="20"/>
          <w:szCs w:val="20"/>
        </w:rPr>
        <w:tab/>
      </w:r>
      <w:r w:rsidR="00722112" w:rsidRPr="00D81020">
        <w:rPr>
          <w:rFonts w:ascii="Times New Roman" w:hAnsi="Times New Roman" w:cs="Times New Roman"/>
          <w:sz w:val="20"/>
          <w:szCs w:val="20"/>
        </w:rPr>
        <w:tab/>
      </w:r>
      <w:r w:rsidRPr="00D81020">
        <w:rPr>
          <w:rFonts w:ascii="Times New Roman" w:hAnsi="Times New Roman" w:cs="Times New Roman"/>
          <w:sz w:val="20"/>
          <w:szCs w:val="20"/>
        </w:rPr>
        <w:t>(наименование и адрес организации)</w:t>
      </w:r>
    </w:p>
    <w:p w14:paraId="28DDE453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638D1FA3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3803A81A" w14:textId="77777777" w:rsidR="00C76764" w:rsidRPr="00D81020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F54B8E5" w14:textId="77777777" w:rsidR="00C76764" w:rsidRPr="00D81020" w:rsidRDefault="00C76764" w:rsidP="00C76764">
      <w:pPr>
        <w:spacing w:after="0" w:line="204" w:lineRule="auto"/>
        <w:rPr>
          <w:rFonts w:ascii="Times New Roman" w:hAnsi="Times New Roman" w:cs="Times New Roman"/>
          <w:sz w:val="20"/>
          <w:szCs w:val="20"/>
        </w:rPr>
      </w:pPr>
    </w:p>
    <w:p w14:paraId="70462605" w14:textId="77777777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4E2D7F55" w14:textId="77777777" w:rsidR="00C76764" w:rsidRPr="00D81020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ериод прохождения практики</w:t>
      </w:r>
    </w:p>
    <w:p w14:paraId="427AC0E9" w14:textId="61A8FAB8" w:rsidR="00C76764" w:rsidRPr="00D81020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 «</w:t>
      </w:r>
      <w:r w:rsidR="00722112" w:rsidRPr="00D81020">
        <w:rPr>
          <w:rFonts w:ascii="Times New Roman" w:hAnsi="Times New Roman" w:cs="Times New Roman"/>
          <w:sz w:val="28"/>
          <w:szCs w:val="28"/>
        </w:rPr>
        <w:t>9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722112" w:rsidRPr="00D81020">
        <w:rPr>
          <w:rFonts w:ascii="Times New Roman" w:hAnsi="Times New Roman" w:cs="Times New Roman"/>
          <w:sz w:val="28"/>
          <w:szCs w:val="28"/>
        </w:rPr>
        <w:t>дека</w:t>
      </w:r>
      <w:r w:rsidRPr="00D81020">
        <w:rPr>
          <w:rFonts w:ascii="Times New Roman" w:hAnsi="Times New Roman" w:cs="Times New Roman"/>
          <w:sz w:val="28"/>
          <w:szCs w:val="28"/>
        </w:rPr>
        <w:t>бря 2024 г. по «</w:t>
      </w:r>
      <w:r w:rsidR="00722112" w:rsidRPr="00D81020">
        <w:rPr>
          <w:rFonts w:ascii="Times New Roman" w:hAnsi="Times New Roman" w:cs="Times New Roman"/>
          <w:sz w:val="28"/>
          <w:szCs w:val="28"/>
        </w:rPr>
        <w:t>21</w:t>
      </w:r>
      <w:r w:rsidRPr="00D81020">
        <w:rPr>
          <w:rFonts w:ascii="Times New Roman" w:hAnsi="Times New Roman" w:cs="Times New Roman"/>
          <w:sz w:val="28"/>
          <w:szCs w:val="28"/>
        </w:rPr>
        <w:t xml:space="preserve">» </w:t>
      </w:r>
      <w:r w:rsidR="00722112" w:rsidRPr="00D81020">
        <w:rPr>
          <w:rFonts w:ascii="Times New Roman" w:hAnsi="Times New Roman" w:cs="Times New Roman"/>
          <w:sz w:val="28"/>
          <w:szCs w:val="28"/>
        </w:rPr>
        <w:t>дека</w:t>
      </w:r>
      <w:r w:rsidRPr="00D81020">
        <w:rPr>
          <w:rFonts w:ascii="Times New Roman" w:hAnsi="Times New Roman" w:cs="Times New Roman"/>
          <w:sz w:val="28"/>
          <w:szCs w:val="28"/>
        </w:rPr>
        <w:t>бря 2024 г.</w:t>
      </w:r>
    </w:p>
    <w:p w14:paraId="7A478D19" w14:textId="77777777" w:rsidR="00C76764" w:rsidRPr="00D81020" w:rsidRDefault="00C76764" w:rsidP="00C76764">
      <w:pPr>
        <w:tabs>
          <w:tab w:val="left" w:pos="3915"/>
        </w:tabs>
        <w:spacing w:after="0" w:line="204" w:lineRule="auto"/>
        <w:rPr>
          <w:rFonts w:ascii="Times New Roman" w:hAnsi="Times New Roman" w:cs="Times New Roman"/>
          <w:sz w:val="18"/>
          <w:szCs w:val="18"/>
        </w:rPr>
      </w:pPr>
    </w:p>
    <w:p w14:paraId="25FCEBD9" w14:textId="77777777" w:rsidR="00C76764" w:rsidRPr="00D81020" w:rsidRDefault="00C76764" w:rsidP="00C76764">
      <w:pPr>
        <w:tabs>
          <w:tab w:val="left" w:pos="3915"/>
        </w:tabs>
        <w:spacing w:after="0" w:line="204" w:lineRule="auto"/>
        <w:rPr>
          <w:rFonts w:ascii="Times New Roman" w:hAnsi="Times New Roman" w:cs="Times New Roman"/>
          <w:sz w:val="18"/>
          <w:szCs w:val="18"/>
        </w:rPr>
      </w:pPr>
    </w:p>
    <w:p w14:paraId="72F0AFBB" w14:textId="77777777" w:rsidR="00C76764" w:rsidRPr="00D81020" w:rsidRDefault="00C76764" w:rsidP="00C76764">
      <w:pPr>
        <w:spacing w:after="0" w:line="204" w:lineRule="auto"/>
        <w:rPr>
          <w:rFonts w:ascii="Times New Roman" w:hAnsi="Times New Roman" w:cs="Times New Roman"/>
          <w:sz w:val="16"/>
          <w:szCs w:val="16"/>
        </w:rPr>
      </w:pPr>
      <w:r w:rsidRPr="00D81020">
        <w:rPr>
          <w:rFonts w:ascii="Times New Roman" w:hAnsi="Times New Roman" w:cs="Times New Roman"/>
          <w:sz w:val="16"/>
          <w:szCs w:val="16"/>
        </w:rPr>
        <w:t xml:space="preserve"> </w:t>
      </w:r>
    </w:p>
    <w:p w14:paraId="16929937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110C8543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28610A3F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уководитель практики      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 xml:space="preserve">  Шаврова Л.С.  </w:t>
      </w:r>
      <w:r w:rsidRPr="00D81020">
        <w:rPr>
          <w:rFonts w:ascii="Times New Roman" w:hAnsi="Times New Roman" w:cs="Times New Roman"/>
          <w:sz w:val="28"/>
          <w:szCs w:val="28"/>
          <w:u w:val="single"/>
        </w:rPr>
        <w:tab/>
        <w:t xml:space="preserve">  </w:t>
      </w:r>
    </w:p>
    <w:p w14:paraId="2DD2E17D" w14:textId="77777777" w:rsidR="00C76764" w:rsidRPr="00D81020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D81020">
        <w:rPr>
          <w:rFonts w:ascii="Times New Roman" w:hAnsi="Times New Roman" w:cs="Times New Roman"/>
          <w:sz w:val="24"/>
          <w:szCs w:val="24"/>
        </w:rPr>
        <w:t xml:space="preserve">   </w:t>
      </w:r>
      <w:r w:rsidRPr="00D81020">
        <w:rPr>
          <w:rFonts w:ascii="Times New Roman" w:hAnsi="Times New Roman" w:cs="Times New Roman"/>
          <w:sz w:val="24"/>
          <w:szCs w:val="24"/>
        </w:rPr>
        <w:tab/>
      </w:r>
      <w:r w:rsidRPr="00D81020">
        <w:rPr>
          <w:rFonts w:ascii="Times New Roman" w:hAnsi="Times New Roman" w:cs="Times New Roman"/>
          <w:sz w:val="24"/>
          <w:szCs w:val="24"/>
        </w:rPr>
        <w:tab/>
      </w:r>
      <w:r w:rsidRPr="00D81020">
        <w:rPr>
          <w:rFonts w:ascii="Times New Roman" w:hAnsi="Times New Roman" w:cs="Times New Roman"/>
          <w:sz w:val="24"/>
          <w:szCs w:val="24"/>
        </w:rPr>
        <w:tab/>
        <w:t xml:space="preserve">          (</w:t>
      </w:r>
      <w:r w:rsidRPr="00D81020">
        <w:rPr>
          <w:rFonts w:ascii="Times New Roman" w:hAnsi="Times New Roman" w:cs="Times New Roman"/>
          <w:sz w:val="20"/>
          <w:szCs w:val="20"/>
        </w:rPr>
        <w:t>подпись)</w:t>
      </w:r>
      <w:r w:rsidRPr="00D81020">
        <w:rPr>
          <w:rFonts w:ascii="Times New Roman" w:hAnsi="Times New Roman" w:cs="Times New Roman"/>
          <w:sz w:val="24"/>
          <w:szCs w:val="24"/>
        </w:rPr>
        <w:t xml:space="preserve">                        (</w:t>
      </w:r>
      <w:r w:rsidRPr="00D81020">
        <w:rPr>
          <w:rFonts w:ascii="Times New Roman" w:hAnsi="Times New Roman" w:cs="Times New Roman"/>
          <w:sz w:val="20"/>
          <w:szCs w:val="20"/>
        </w:rPr>
        <w:t>расшифровка подписи)</w:t>
      </w:r>
    </w:p>
    <w:p w14:paraId="0E2140A5" w14:textId="77777777" w:rsidR="00C76764" w:rsidRPr="00D81020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2CB9B151" w14:textId="77777777" w:rsidR="00C76764" w:rsidRPr="00D81020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6AD42CD1" w14:textId="77777777" w:rsidR="00C76764" w:rsidRPr="00D81020" w:rsidRDefault="00C76764" w:rsidP="00C76764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68C83733" w14:textId="77777777" w:rsidR="00C76764" w:rsidRPr="00D81020" w:rsidRDefault="00C76764" w:rsidP="00C76764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63FA814F" w14:textId="77777777" w:rsidR="00C76764" w:rsidRPr="00D81020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Итоговая оценка по практике</w:t>
      </w:r>
      <w:r w:rsidRPr="00D81020">
        <w:rPr>
          <w:rFonts w:ascii="Times New Roman" w:hAnsi="Times New Roman" w:cs="Times New Roman"/>
          <w:sz w:val="32"/>
          <w:szCs w:val="32"/>
          <w:u w:val="single"/>
        </w:rPr>
        <w:tab/>
      </w:r>
      <w:r w:rsidRPr="00D81020">
        <w:rPr>
          <w:rFonts w:ascii="Times New Roman" w:hAnsi="Times New Roman" w:cs="Times New Roman"/>
          <w:sz w:val="32"/>
          <w:szCs w:val="32"/>
          <w:u w:val="single"/>
        </w:rPr>
        <w:tab/>
      </w:r>
      <w:r w:rsidRPr="00D81020">
        <w:rPr>
          <w:rFonts w:ascii="Times New Roman" w:hAnsi="Times New Roman" w:cs="Times New Roman"/>
          <w:sz w:val="32"/>
          <w:szCs w:val="32"/>
          <w:u w:val="single"/>
        </w:rPr>
        <w:tab/>
      </w:r>
      <w:r w:rsidRPr="00D81020">
        <w:rPr>
          <w:rFonts w:ascii="Times New Roman" w:hAnsi="Times New Roman" w:cs="Times New Roman"/>
          <w:sz w:val="32"/>
          <w:szCs w:val="32"/>
          <w:u w:val="single"/>
        </w:rPr>
        <w:tab/>
      </w:r>
      <w:r w:rsidRPr="00D81020">
        <w:rPr>
          <w:rFonts w:ascii="Times New Roman" w:hAnsi="Times New Roman" w:cs="Times New Roman"/>
          <w:sz w:val="32"/>
          <w:szCs w:val="32"/>
          <w:u w:val="single"/>
        </w:rPr>
        <w:tab/>
      </w:r>
      <w:r w:rsidRPr="00D81020">
        <w:rPr>
          <w:rFonts w:ascii="Times New Roman" w:hAnsi="Times New Roman" w:cs="Times New Roman"/>
          <w:sz w:val="32"/>
          <w:szCs w:val="32"/>
          <w:u w:val="single"/>
        </w:rPr>
        <w:tab/>
      </w:r>
      <w:r w:rsidRPr="00D81020">
        <w:rPr>
          <w:rFonts w:ascii="Times New Roman" w:hAnsi="Times New Roman" w:cs="Times New Roman"/>
          <w:sz w:val="32"/>
          <w:szCs w:val="32"/>
          <w:u w:val="single"/>
        </w:rPr>
        <w:tab/>
      </w:r>
    </w:p>
    <w:p w14:paraId="1C3F8F1D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D621617" w14:textId="77777777" w:rsidR="00C76764" w:rsidRPr="00D81020" w:rsidRDefault="00C76764" w:rsidP="00C7676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F63FEE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FFF638D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339B0D1D" w14:textId="77777777" w:rsidR="00C76764" w:rsidRPr="00D81020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2024</w:t>
      </w:r>
    </w:p>
    <w:p w14:paraId="5E52D2CC" w14:textId="77777777" w:rsidR="00C76764" w:rsidRPr="00D81020" w:rsidRDefault="00C76764" w:rsidP="000977C1">
      <w:pPr>
        <w:spacing w:after="36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1020">
        <w:br w:type="page"/>
      </w:r>
      <w:r w:rsidRPr="00D81020">
        <w:rPr>
          <w:rFonts w:ascii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76"/>
        <w:gridCol w:w="6237"/>
        <w:gridCol w:w="1847"/>
      </w:tblGrid>
      <w:tr w:rsidR="00C76764" w:rsidRPr="00D81020" w14:paraId="1CA6270B" w14:textId="77777777" w:rsidTr="00101A2F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DBDF8" w14:textId="77777777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D81020">
              <w:rPr>
                <w:rFonts w:ascii="Times New Roman" w:hAnsi="Times New Roman" w:cs="Times New Roman"/>
                <w:b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D8F1C" w14:textId="77777777" w:rsidR="00C76764" w:rsidRPr="00D81020" w:rsidRDefault="00C76764" w:rsidP="00A258CA">
            <w:pPr>
              <w:widowControl w:val="0"/>
              <w:spacing w:after="0" w:line="300" w:lineRule="auto"/>
              <w:ind w:hanging="108"/>
              <w:jc w:val="center"/>
              <w:rPr>
                <w:rFonts w:ascii="Times New Roman" w:hAnsi="Times New Roman" w:cs="Times New Roman"/>
                <w:b/>
              </w:rPr>
            </w:pPr>
            <w:r w:rsidRPr="00D81020">
              <w:rPr>
                <w:rFonts w:ascii="Times New Roman" w:hAnsi="Times New Roman" w:cs="Times New Roman"/>
                <w:b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0811F8" w14:textId="77777777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D81020">
              <w:rPr>
                <w:rFonts w:ascii="Times New Roman" w:hAnsi="Times New Roman" w:cs="Times New Roman"/>
                <w:b/>
              </w:rPr>
              <w:t>Подпись руководителя практики</w:t>
            </w:r>
          </w:p>
        </w:tc>
      </w:tr>
      <w:tr w:rsidR="00C76764" w:rsidRPr="00D81020" w14:paraId="74235E1C" w14:textId="77777777" w:rsidTr="00101A2F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34A392" w14:textId="77777777" w:rsidR="00C76764" w:rsidRPr="00D81020" w:rsidRDefault="00C76764" w:rsidP="00A258CA">
            <w:pPr>
              <w:widowControl w:val="0"/>
              <w:spacing w:after="0" w:line="30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D81020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3D1F5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D81020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4A8D82" w14:textId="77777777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D81020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C76764" w:rsidRPr="00D81020" w14:paraId="6C968933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DE469F" w14:textId="5D114ED2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6947EB58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Анализ предметной области. Выявление требований к программе.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71C87E8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791976D0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A5306" w14:textId="17079056" w:rsidR="00C76764" w:rsidRPr="00D81020" w:rsidRDefault="00722112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C76764"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AF003CB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Разработка технического задания. UML. Проектирование диаграммы вариантов использования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4CE4AD5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59ADE332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FF48F" w14:textId="34C9A85D" w:rsidR="00C76764" w:rsidRPr="00D81020" w:rsidRDefault="00722112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C76764"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085FA79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UML. Проектирование диаграммы последовательности. UML. Проектирование диаграммы активности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EE6DCB5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3994DBDB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1CE07" w14:textId="1DE5D5F9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D79CCB8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Моделирование структуры ПО. Проектирование инфологической и даталогической модели данных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4AF7127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04C1F266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32F9C" w14:textId="0B5FE3A5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1063F5A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Проектирование интерфейса пользователя. Создание Wireframe эскизов. Разработка дизайна программы в соответствии с руководством по стилю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7B924B5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6F282CD8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CE0D7" w14:textId="4D5F20A0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4CA4AE9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Разработка базы данных. Разработка словаря данных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FA885F7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2BF5023E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D4BAF" w14:textId="6FDF84FA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75D6418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4D5DFBC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36235332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3E148" w14:textId="7727623B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FC6826A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D85EEB5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4409B904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B7CE9" w14:textId="79E8A79D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9339EA7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C5A6CB8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096CD503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BB70E" w14:textId="0CBA8015" w:rsidR="00C76764" w:rsidRPr="00D81020" w:rsidRDefault="00C76764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07A5D72" w14:textId="13855799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Модульное тестирование. Создание тестовых случаев.</w:t>
            </w:r>
            <w:r w:rsidR="00F64693">
              <w:rPr>
                <w:rFonts w:ascii="Times New Roman" w:hAnsi="Times New Roman" w:cs="Times New Roman"/>
                <w:sz w:val="28"/>
                <w:szCs w:val="28"/>
              </w:rPr>
              <w:t>автом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15F8B39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73643268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49C9F" w14:textId="531CF4F6" w:rsidR="00C76764" w:rsidRPr="00D81020" w:rsidRDefault="00722112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C76764" w:rsidRPr="00D81020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0695303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3A24600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:rsidRPr="00D81020" w14:paraId="54C9DAB1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EB9C3" w14:textId="50EF9D8B" w:rsidR="00C76764" w:rsidRPr="00D81020" w:rsidRDefault="00722112" w:rsidP="00A258CA">
            <w:pPr>
              <w:widowControl w:val="0"/>
              <w:spacing w:after="0" w:line="300" w:lineRule="auto"/>
              <w:jc w:val="center"/>
              <w:rPr>
                <w:rFonts w:ascii="Times New Roman" w:hAnsi="Times New Roman" w:cs="Times New Roman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="00C76764" w:rsidRPr="00D8102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25962F5" w14:textId="77777777" w:rsidR="00C76764" w:rsidRPr="00D81020" w:rsidRDefault="00C76764" w:rsidP="00A258CA">
            <w:pPr>
              <w:widowControl w:val="0"/>
              <w:spacing w:after="0" w:line="30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1020">
              <w:rPr>
                <w:rFonts w:ascii="Times New Roman" w:hAnsi="Times New Roman" w:cs="Times New Roman"/>
                <w:sz w:val="28"/>
                <w:szCs w:val="28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A3600D0" w14:textId="77777777" w:rsidR="00C76764" w:rsidRPr="00D81020" w:rsidRDefault="00C76764" w:rsidP="00A258CA">
            <w:pPr>
              <w:widowControl w:val="0"/>
              <w:spacing w:after="0" w:line="30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bookmarkEnd w:id="0"/>
    </w:tbl>
    <w:p w14:paraId="646DB104" w14:textId="77777777" w:rsidR="00B501A1" w:rsidRPr="00D81020" w:rsidRDefault="00B501A1" w:rsidP="000977C1">
      <w:pPr>
        <w:spacing w:line="360" w:lineRule="auto"/>
        <w:sectPr w:rsidR="00B501A1" w:rsidRPr="00D81020" w:rsidSect="00C76764">
          <w:pgSz w:w="11906" w:h="16838"/>
          <w:pgMar w:top="1134" w:right="850" w:bottom="1134" w:left="1701" w:header="708" w:footer="708" w:gutter="0"/>
          <w:pgNumType w:start="1"/>
          <w:cols w:space="720"/>
        </w:sectPr>
      </w:pPr>
    </w:p>
    <w:sdt>
      <w:sdtPr>
        <w:rPr>
          <w:rFonts w:ascii="Calibri" w:eastAsia="Times New Roman" w:hAnsi="Calibri" w:cs="Calibri"/>
          <w:color w:val="auto"/>
          <w:sz w:val="22"/>
          <w:szCs w:val="22"/>
        </w:rPr>
        <w:id w:val="-19555472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D0FA07F" w14:textId="6226E117" w:rsidR="00B501A1" w:rsidRPr="00D81020" w:rsidRDefault="00B501A1" w:rsidP="000977C1">
          <w:pPr>
            <w:pStyle w:val="TOCHeading"/>
            <w:spacing w:before="0" w:after="360" w:line="360" w:lineRule="auto"/>
            <w:jc w:val="center"/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</w:pPr>
          <w:r w:rsidRPr="00D81020"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  <w:t>Содержание</w:t>
          </w:r>
        </w:p>
        <w:p w14:paraId="676951C8" w14:textId="56C65DDB" w:rsidR="00FB5276" w:rsidRPr="00D81020" w:rsidRDefault="00B501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r w:rsidRPr="00D8102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8102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8102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5373917" w:history="1">
            <w:r w:rsidR="00FB5276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FB5276"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17 \h </w:instrText>
            </w:r>
            <w:r w:rsidR="00FB5276"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FB5276"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34E68" w14:textId="37D2F6C0" w:rsidR="00FB5276" w:rsidRPr="00D81020" w:rsidRDefault="00FB5276" w:rsidP="0073165E">
          <w:pPr>
            <w:pStyle w:val="TOC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18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бщая часть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18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93C313" w14:textId="62D50D4B" w:rsidR="00FB5276" w:rsidRPr="00D81020" w:rsidRDefault="00FB5276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19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оектирование системы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19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AF7AD5" w14:textId="718AA069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0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1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Краткая спецификация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0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8096E" w14:textId="0CB84C07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1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2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 вариантов использования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1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5EA8D0" w14:textId="21849199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2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3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 активности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2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7F03F6" w14:textId="4513F7BE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3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4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 последовательности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3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7CA62" w14:textId="4AEBE8B0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4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5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бщий алгоритм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4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ABFF85" w14:textId="24ED9992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5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6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одной из функций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5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767D10" w14:textId="65901AA8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6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7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зработка макетов интерфейса системы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6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A8B04B" w14:textId="64077FA1" w:rsidR="00FB5276" w:rsidRPr="00D81020" w:rsidRDefault="00FB5276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7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оздание базы данных и заполнение таблиц данными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7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801326" w14:textId="6D3DF610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8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1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ER-</w:t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8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6B73D8" w14:textId="0AD03A14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9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2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ловарь данных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9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47F38B" w14:textId="3278F98C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0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3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полненные данными таблицы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0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56FFAD" w14:textId="2FBB174D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1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4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езервное копирование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1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9B6411" w14:textId="4FCEFE94" w:rsidR="00FB5276" w:rsidRPr="00D81020" w:rsidRDefault="00FB5276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2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зработка библиотеки и подключение её к проекту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2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5AC04F" w14:textId="50643F8D" w:rsidR="00FB5276" w:rsidRPr="00D81020" w:rsidRDefault="00FB5276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3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зработка приложения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3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907244" w14:textId="6D96D351" w:rsidR="00FB5276" w:rsidRPr="00D81020" w:rsidRDefault="00FB5276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4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иложения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4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7C4CD4" w14:textId="368B609A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5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5.1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оздание тестовых случаев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5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9C4EB7" w14:textId="7D7BEB11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6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5.2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Модульное тестирование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6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472F5" w14:textId="5CA013DA" w:rsidR="00FB5276" w:rsidRPr="00D81020" w:rsidRDefault="00FB5276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7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Выгрузка готового проекта в репозиторий </w:t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GIT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7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B0EDA" w14:textId="3522C60B" w:rsidR="00FB5276" w:rsidRPr="00D81020" w:rsidRDefault="00FB5276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8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Качественные характеристики кода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8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B57F9D" w14:textId="35A6E052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9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1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олнота обработки ошибочных данных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9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ED6947" w14:textId="04C2205B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0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2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аличие тестов для проверки допустимых значений входных данных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0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EC87F5" w14:textId="7D782FB2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1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3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аличие средств контроля корректности входных данных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1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28A090" w14:textId="7CAB0854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2" w:history="1">
            <w:r w:rsidRPr="00D81020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</w:rPr>
              <w:t>1.7.4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</w:rPr>
              <w:t>Наличие средств восстановления при сбоях оборудования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2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A496FF" w14:textId="77133795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3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5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аличие комментариев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3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17094" w14:textId="69A8A854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4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6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аличие проверки корректности передаваемых данных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4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88C397" w14:textId="05B55287" w:rsidR="00FB5276" w:rsidRPr="00D81020" w:rsidRDefault="00FB5276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5" w:history="1">
            <w:r w:rsidRPr="00D81020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</w:rPr>
              <w:t>1.7.7</w:t>
            </w:r>
            <w:r w:rsidRPr="00D81020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Pr="00D81020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</w:rPr>
              <w:t>Наличие описания основных функций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5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C4724B" w14:textId="15149D30" w:rsidR="00FB5276" w:rsidRPr="00D81020" w:rsidRDefault="00FB5276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6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6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61533B" w14:textId="04718902" w:rsidR="00FB5276" w:rsidRPr="00D81020" w:rsidRDefault="00FB5276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7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7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2C9D0" w14:textId="192794B0" w:rsidR="00FB5276" w:rsidRPr="00D81020" w:rsidRDefault="00FB5276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8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F54BFE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(справочное) Скрипт БД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8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C50010" w14:textId="0220A1FB" w:rsidR="00FB5276" w:rsidRPr="00D81020" w:rsidRDefault="00FB5276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9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F54BFE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(справочное) Библиотека классов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9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1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A034F0" w14:textId="0CC239E4" w:rsidR="00FB5276" w:rsidRPr="00D81020" w:rsidRDefault="00FB5276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50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F54BFE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(справочное) Исходный код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50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1BADD6" w14:textId="65A9ADF4" w:rsidR="00FB5276" w:rsidRPr="00D81020" w:rsidRDefault="00FB5276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51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F54BFE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(справочное) Данные тестирования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51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0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E8ABA2" w14:textId="1E25188E" w:rsidR="00FB5276" w:rsidRPr="00D81020" w:rsidRDefault="00FB5276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52" w:history="1">
            <w:r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F54BFE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(справочное) Код </w:t>
            </w:r>
            <w:r w:rsidR="00F54BFE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nit-</w:t>
            </w:r>
            <w:r w:rsidR="00F54BFE" w:rsidRPr="00D8102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тестов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52 \h </w:instrTex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82C3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Pr="00D810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FA7F33" w14:textId="020D24DF" w:rsidR="00FB5276" w:rsidRPr="00D81020" w:rsidRDefault="00B501A1" w:rsidP="000977C1">
          <w:pPr>
            <w:pStyle w:val="TOC1"/>
            <w:tabs>
              <w:tab w:val="right" w:leader="dot" w:pos="9345"/>
            </w:tabs>
            <w:spacing w:after="0" w:line="360" w:lineRule="auto"/>
            <w:rPr>
              <w:b/>
              <w:bCs/>
            </w:rPr>
          </w:pPr>
          <w:r w:rsidRPr="00D8102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BC54CBA" w14:textId="3297F7C4" w:rsidR="0014597A" w:rsidRPr="00D81020" w:rsidRDefault="00FB5276" w:rsidP="00FB5276">
      <w:pPr>
        <w:spacing w:after="160" w:line="259" w:lineRule="auto"/>
        <w:rPr>
          <w:b/>
          <w:bCs/>
        </w:rPr>
      </w:pPr>
      <w:r w:rsidRPr="00D81020">
        <w:rPr>
          <w:b/>
          <w:bCs/>
        </w:rPr>
        <w:br w:type="page"/>
      </w:r>
    </w:p>
    <w:p w14:paraId="2B6E2DFF" w14:textId="6F702D5E" w:rsidR="007F108C" w:rsidRPr="00D81020" w:rsidRDefault="0014597A" w:rsidP="000977C1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185373917"/>
      <w:r w:rsidRPr="00D8102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1"/>
    </w:p>
    <w:p w14:paraId="34A5DEFA" w14:textId="596C3476" w:rsidR="00B46E9E" w:rsidRPr="00D81020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Активное применение компьютерных технологий для хранения и передачи информации на станциях технического обслуживания способствует повышению эффективности учета заявок, сокращению времени их обработки, оптимизации использования ресурсов и улучшению удовлетворенности клиентов.</w:t>
      </w:r>
    </w:p>
    <w:p w14:paraId="5A67EF9D" w14:textId="28A97954" w:rsidR="00B46E9E" w:rsidRPr="00D81020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управления заявками на ремонт </w:t>
      </w:r>
      <w:r w:rsidR="006C6AC7">
        <w:rPr>
          <w:rFonts w:ascii="Times New Roman" w:hAnsi="Times New Roman" w:cs="Times New Roman"/>
          <w:sz w:val="28"/>
          <w:szCs w:val="28"/>
        </w:rPr>
        <w:t xml:space="preserve">климатического оборудования </w:t>
      </w:r>
      <w:r w:rsidRPr="00D81020">
        <w:rPr>
          <w:rFonts w:ascii="Times New Roman" w:hAnsi="Times New Roman" w:cs="Times New Roman"/>
          <w:sz w:val="28"/>
          <w:szCs w:val="28"/>
        </w:rPr>
        <w:t xml:space="preserve">включает создание программного обеспечения, которое позволит </w:t>
      </w:r>
      <w:r w:rsidR="00D05491">
        <w:rPr>
          <w:rFonts w:ascii="Times New Roman" w:hAnsi="Times New Roman" w:cs="Times New Roman"/>
          <w:sz w:val="28"/>
          <w:szCs w:val="28"/>
        </w:rPr>
        <w:t>сервисам</w:t>
      </w:r>
      <w:r w:rsidRPr="00D81020">
        <w:rPr>
          <w:rFonts w:ascii="Times New Roman" w:hAnsi="Times New Roman" w:cs="Times New Roman"/>
          <w:sz w:val="28"/>
          <w:szCs w:val="28"/>
        </w:rPr>
        <w:t xml:space="preserve"> более эффективно отслеживать и управлять заявками.</w:t>
      </w:r>
    </w:p>
    <w:p w14:paraId="60604F39" w14:textId="77777777" w:rsidR="00B46E9E" w:rsidRPr="00D81020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Основная цель создания данного модуля заключается в автоматизации учета и обработки заявок на ремонт, что обеспечит сотрудникам сервисов удобное и прозрачное управление процессом, контроль статусов ремонта и улучшение организации работы.</w:t>
      </w:r>
    </w:p>
    <w:p w14:paraId="69CC1AD7" w14:textId="77777777" w:rsidR="00B46E9E" w:rsidRPr="00D81020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Задачи по разработке программного модуля включают:</w:t>
      </w:r>
    </w:p>
    <w:p w14:paraId="562EA1D7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Анализ предметной области и разработка технического задания.</w:t>
      </w:r>
    </w:p>
    <w:p w14:paraId="560398FC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роектирование диаграмм вариантов использования, последовательности и активности.</w:t>
      </w:r>
    </w:p>
    <w:p w14:paraId="6310DA41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Моделирование структуры программного обеспечения.</w:t>
      </w:r>
    </w:p>
    <w:p w14:paraId="1891E03C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роектирование пользовательского интерфейса.</w:t>
      </w:r>
    </w:p>
    <w:p w14:paraId="2F541180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азработка базы данных и словаря данных.</w:t>
      </w:r>
    </w:p>
    <w:p w14:paraId="47301BB7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оздание приложения, включая формы авторизации, заказов и основные формы приложения, а также разработка библиотеки классов.</w:t>
      </w:r>
    </w:p>
    <w:p w14:paraId="1BA40882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Отладка программных модулей.</w:t>
      </w:r>
    </w:p>
    <w:p w14:paraId="7EE73292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Модульное тестирование и создание тестовых случаев.</w:t>
      </w:r>
    </w:p>
    <w:p w14:paraId="068C18F5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Инспекция кода на соответствие стандартам кодирования.</w:t>
      </w:r>
    </w:p>
    <w:p w14:paraId="47A623AE" w14:textId="77777777" w:rsidR="00B46E9E" w:rsidRPr="00D81020" w:rsidRDefault="00B46E9E" w:rsidP="00960B1E">
      <w:pPr>
        <w:numPr>
          <w:ilvl w:val="0"/>
          <w:numId w:val="14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одготовка отчета и размещение результатов в репозитории Git.</w:t>
      </w:r>
    </w:p>
    <w:p w14:paraId="3ECA37DA" w14:textId="4BB39849" w:rsidR="0014597A" w:rsidRPr="00D81020" w:rsidRDefault="0014597A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B1767B" w14:textId="425EEEA2" w:rsidR="00DD23CA" w:rsidRPr="00D81020" w:rsidRDefault="00DD23CA" w:rsidP="00960B1E">
      <w:pPr>
        <w:pStyle w:val="Heading1"/>
        <w:numPr>
          <w:ilvl w:val="0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0"/>
        </w:rPr>
      </w:pPr>
      <w:bookmarkStart w:id="2" w:name="_Toc185373918"/>
      <w:r w:rsidRPr="00D81020">
        <w:rPr>
          <w:rFonts w:ascii="Times New Roman" w:hAnsi="Times New Roman" w:cs="Times New Roman"/>
          <w:b/>
          <w:bCs/>
          <w:color w:val="auto"/>
          <w:sz w:val="28"/>
          <w:szCs w:val="20"/>
        </w:rPr>
        <w:lastRenderedPageBreak/>
        <w:t>Общая часть</w:t>
      </w:r>
      <w:bookmarkEnd w:id="2"/>
    </w:p>
    <w:p w14:paraId="4EF593B1" w14:textId="2EDF13B2" w:rsidR="00DD23CA" w:rsidRPr="00D81020" w:rsidRDefault="00DD23CA" w:rsidP="00960B1E">
      <w:pPr>
        <w:pStyle w:val="Heading2"/>
        <w:numPr>
          <w:ilvl w:val="0"/>
          <w:numId w:val="3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bookmarkStart w:id="3" w:name="_Toc185373919"/>
      <w:r w:rsidRPr="00D81020">
        <w:rPr>
          <w:rFonts w:ascii="Times New Roman" w:hAnsi="Times New Roman" w:cs="Times New Roman"/>
          <w:b/>
          <w:bCs/>
          <w:color w:val="auto"/>
          <w:sz w:val="28"/>
          <w:szCs w:val="24"/>
        </w:rPr>
        <w:t>Проектирование системы</w:t>
      </w:r>
      <w:bookmarkEnd w:id="3"/>
    </w:p>
    <w:p w14:paraId="3F036CD4" w14:textId="3A9603F1" w:rsidR="00DD23CA" w:rsidRPr="00D81020" w:rsidRDefault="00DD23CA" w:rsidP="00FB52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роектирование системы играет важную роль в создании детального плана, который помогает эффективно организовать процесс разработки, определить ключевые этапы и установить сроки выполнения. Это также позволяет учесть правовые и технические аспекты проекта. Грамотно спланированная архитектура системы дает возможность команде заранее оценить объем работ и возможные сложности, что помогает избежать лишних исправлений и длительных согласований. Это способствует улучшению координации внутри команды и повышению общей удовлетворенности как со стороны заказчика, так и исполнителей, минимизируя риски на этапе реализации.</w:t>
      </w:r>
    </w:p>
    <w:p w14:paraId="0E06EB64" w14:textId="66B06C99" w:rsidR="00DD23CA" w:rsidRPr="00D81020" w:rsidRDefault="00DD23CA" w:rsidP="00960B1E">
      <w:pPr>
        <w:pStyle w:val="Heading3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4" w:name="_Toc185373920"/>
      <w:r w:rsidRPr="00D81020">
        <w:rPr>
          <w:rFonts w:ascii="Times New Roman" w:hAnsi="Times New Roman" w:cs="Times New Roman"/>
          <w:b/>
          <w:bCs/>
          <w:color w:val="auto"/>
        </w:rPr>
        <w:t>Краткая спецификация</w:t>
      </w:r>
      <w:bookmarkEnd w:id="4"/>
    </w:p>
    <w:p w14:paraId="5A39073D" w14:textId="77777777" w:rsidR="00EC1A3C" w:rsidRPr="00DE4BFC" w:rsidRDefault="00EC1A3C" w:rsidP="00EC1A3C">
      <w:pPr>
        <w:rPr>
          <w:rFonts w:ascii="Times New Roman" w:hAnsi="Times New Roman" w:cs="Times New Roman"/>
          <w:b/>
          <w:sz w:val="28"/>
          <w:szCs w:val="28"/>
        </w:rPr>
      </w:pPr>
      <w:r w:rsidRPr="00DE4BFC">
        <w:rPr>
          <w:rFonts w:ascii="Times New Roman" w:hAnsi="Times New Roman" w:cs="Times New Roman"/>
          <w:b/>
          <w:sz w:val="28"/>
          <w:szCs w:val="28"/>
        </w:rPr>
        <w:t>А) Выполнить при разработке:</w:t>
      </w:r>
    </w:p>
    <w:p w14:paraId="58D7949D" w14:textId="77777777" w:rsidR="00EC1A3C" w:rsidRPr="00207A77" w:rsidRDefault="00EC1A3C" w:rsidP="00EC1A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07A77">
        <w:rPr>
          <w:rFonts w:ascii="Times New Roman" w:hAnsi="Times New Roman" w:cs="Times New Roman"/>
          <w:sz w:val="28"/>
          <w:szCs w:val="28"/>
        </w:rPr>
        <w:t>Функции включают добавление</w:t>
      </w:r>
      <w:r>
        <w:rPr>
          <w:rFonts w:ascii="Times New Roman" w:hAnsi="Times New Roman" w:cs="Times New Roman"/>
          <w:sz w:val="28"/>
          <w:szCs w:val="28"/>
        </w:rPr>
        <w:t xml:space="preserve"> заявок (с уникальным идентификатором)</w:t>
      </w:r>
      <w:r w:rsidRPr="00207A77">
        <w:rPr>
          <w:rFonts w:ascii="Times New Roman" w:hAnsi="Times New Roman" w:cs="Times New Roman"/>
          <w:sz w:val="28"/>
          <w:szCs w:val="28"/>
        </w:rPr>
        <w:t>, редактирование заявок, анализ скорости выполнения услуг, добавление отчета, назначение исполнителя для каждой заявки.</w:t>
      </w:r>
    </w:p>
    <w:p w14:paraId="616D22A0" w14:textId="77777777" w:rsidR="00EC1A3C" w:rsidRPr="00DE4BFC" w:rsidRDefault="00EC1A3C" w:rsidP="00EC1A3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E4BFC">
        <w:rPr>
          <w:rFonts w:ascii="Times New Roman" w:hAnsi="Times New Roman" w:cs="Times New Roman"/>
          <w:b/>
          <w:bCs/>
          <w:sz w:val="28"/>
          <w:szCs w:val="28"/>
        </w:rPr>
        <w:t xml:space="preserve">Б) Обеспечить: </w:t>
      </w:r>
    </w:p>
    <w:p w14:paraId="32D63AEE" w14:textId="77777777" w:rsidR="00EC1A3C" w:rsidRPr="00176E6D" w:rsidRDefault="00EC1A3C" w:rsidP="00EC1A3C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right="102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E4BFC">
        <w:rPr>
          <w:rFonts w:ascii="Times New Roman" w:hAnsi="Times New Roman" w:cs="Times New Roman"/>
          <w:sz w:val="28"/>
          <w:szCs w:val="28"/>
        </w:rPr>
        <w:t xml:space="preserve">Использование лицензированного ПО, </w:t>
      </w:r>
      <w:r w:rsidRPr="00DE4BFC">
        <w:rPr>
          <w:rFonts w:ascii="Times New Roman" w:hAnsi="Times New Roman" w:cs="Times New Roman"/>
          <w:color w:val="000000"/>
          <w:sz w:val="28"/>
          <w:szCs w:val="28"/>
        </w:rPr>
        <w:t>доступ к системе должен быть защищен авторизацией пользователей</w:t>
      </w:r>
      <w:r>
        <w:rPr>
          <w:rFonts w:ascii="Times New Roman" w:hAnsi="Times New Roman" w:cs="Times New Roman"/>
          <w:color w:val="000000"/>
          <w:sz w:val="28"/>
          <w:szCs w:val="28"/>
        </w:rPr>
        <w:t>, о</w:t>
      </w:r>
      <w:r w:rsidRPr="00DE4BFC">
        <w:rPr>
          <w:rFonts w:ascii="Times New Roman" w:hAnsi="Times New Roman" w:cs="Times New Roman"/>
          <w:color w:val="000000"/>
          <w:sz w:val="28"/>
          <w:szCs w:val="28"/>
        </w:rPr>
        <w:t>рганизация резервного копирования данных</w:t>
      </w:r>
      <w:r>
        <w:rPr>
          <w:rFonts w:ascii="Times New Roman" w:hAnsi="Times New Roman" w:cs="Times New Roman"/>
          <w:color w:val="000000"/>
          <w:sz w:val="28"/>
          <w:szCs w:val="28"/>
        </w:rPr>
        <w:t>, т</w:t>
      </w:r>
      <w:r w:rsidRPr="00DE4BFC">
        <w:rPr>
          <w:rFonts w:ascii="Times New Roman" w:hAnsi="Times New Roman" w:cs="Times New Roman"/>
          <w:color w:val="000000"/>
          <w:sz w:val="28"/>
          <w:szCs w:val="28"/>
        </w:rPr>
        <w:t>ребования к составу и параметрам технических средств</w:t>
      </w:r>
      <w:r w:rsidRPr="00176E6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9F7807" w14:textId="77777777" w:rsidR="00EC1A3C" w:rsidRPr="00DE4BFC" w:rsidRDefault="00EC1A3C" w:rsidP="00EC1A3C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right="102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3CC8DE5" w14:textId="77777777" w:rsidR="00EC1A3C" w:rsidRPr="00DE4BFC" w:rsidRDefault="00EC1A3C" w:rsidP="00EC1A3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E4BFC">
        <w:rPr>
          <w:rFonts w:ascii="Times New Roman" w:hAnsi="Times New Roman" w:cs="Times New Roman"/>
          <w:b/>
          <w:bCs/>
          <w:sz w:val="28"/>
          <w:szCs w:val="28"/>
        </w:rPr>
        <w:t>В) Составить техническую документацию и отчетность:</w:t>
      </w:r>
    </w:p>
    <w:p w14:paraId="596C4C80" w14:textId="77777777" w:rsidR="00EC1A3C" w:rsidRPr="00DE4BFC" w:rsidRDefault="00EC1A3C" w:rsidP="00EC1A3C">
      <w:pPr>
        <w:spacing w:after="0" w:line="360" w:lineRule="auto"/>
        <w:ind w:left="426" w:right="100" w:firstLine="40"/>
        <w:rPr>
          <w:rFonts w:ascii="Times New Roman" w:hAnsi="Times New Roman" w:cs="Times New Roman"/>
          <w:bCs/>
          <w:kern w:val="28"/>
          <w:sz w:val="28"/>
          <w:szCs w:val="28"/>
        </w:rPr>
      </w:pPr>
      <w:r w:rsidRPr="00DE4BFC">
        <w:rPr>
          <w:rFonts w:ascii="Times New Roman" w:hAnsi="Times New Roman" w:cs="Times New Roman"/>
          <w:bCs/>
          <w:kern w:val="28"/>
          <w:sz w:val="28"/>
          <w:szCs w:val="28"/>
        </w:rPr>
        <w:t>- «Техническое задание»;</w:t>
      </w:r>
    </w:p>
    <w:p w14:paraId="2ABFC130" w14:textId="77777777" w:rsidR="00EC1A3C" w:rsidRPr="00DE4BFC" w:rsidRDefault="00EC1A3C" w:rsidP="00EC1A3C">
      <w:pPr>
        <w:spacing w:after="0" w:line="360" w:lineRule="auto"/>
        <w:ind w:left="426" w:right="100" w:firstLine="40"/>
        <w:rPr>
          <w:rFonts w:ascii="Times New Roman" w:hAnsi="Times New Roman" w:cs="Times New Roman"/>
          <w:bCs/>
          <w:kern w:val="28"/>
          <w:sz w:val="28"/>
          <w:szCs w:val="28"/>
        </w:rPr>
      </w:pPr>
      <w:r w:rsidRPr="00DE4BFC">
        <w:rPr>
          <w:rFonts w:ascii="Times New Roman" w:hAnsi="Times New Roman" w:cs="Times New Roman"/>
          <w:bCs/>
          <w:kern w:val="28"/>
          <w:sz w:val="28"/>
          <w:szCs w:val="28"/>
        </w:rPr>
        <w:t>- разработка руководства системного программиста.</w:t>
      </w:r>
    </w:p>
    <w:p w14:paraId="19631D7D" w14:textId="77777777" w:rsidR="00EC1A3C" w:rsidRPr="00EC1A3C" w:rsidRDefault="00EC1A3C" w:rsidP="0044514C">
      <w:pPr>
        <w:spacing w:before="9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C1A3C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пределение входных и выходных данных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3"/>
        <w:gridCol w:w="3441"/>
        <w:gridCol w:w="3591"/>
      </w:tblGrid>
      <w:tr w:rsidR="00EC1A3C" w:rsidRPr="00DE4BFC" w14:paraId="59639C87" w14:textId="77777777" w:rsidTr="0068408A">
        <w:tc>
          <w:tcPr>
            <w:tcW w:w="2313" w:type="dxa"/>
          </w:tcPr>
          <w:p w14:paraId="0A6F1017" w14:textId="77777777" w:rsidR="00EC1A3C" w:rsidRPr="00DE4BFC" w:rsidRDefault="00EC1A3C" w:rsidP="0068408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b/>
                <w:sz w:val="28"/>
                <w:szCs w:val="28"/>
              </w:rPr>
              <w:t>Входные данные</w:t>
            </w:r>
          </w:p>
        </w:tc>
        <w:tc>
          <w:tcPr>
            <w:tcW w:w="3441" w:type="dxa"/>
          </w:tcPr>
          <w:p w14:paraId="61C9075D" w14:textId="77777777" w:rsidR="00EC1A3C" w:rsidRPr="00DE4BFC" w:rsidRDefault="00EC1A3C" w:rsidP="0068408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3591" w:type="dxa"/>
          </w:tcPr>
          <w:p w14:paraId="782C5FC9" w14:textId="77777777" w:rsidR="00EC1A3C" w:rsidRPr="00DE4BFC" w:rsidRDefault="00EC1A3C" w:rsidP="0068408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4BFC">
              <w:rPr>
                <w:rFonts w:ascii="Times New Roman" w:hAnsi="Times New Roman" w:cs="Times New Roman"/>
                <w:b/>
                <w:sz w:val="28"/>
                <w:szCs w:val="28"/>
              </w:rPr>
              <w:t>Фактический результат/Выходные данные</w:t>
            </w:r>
          </w:p>
        </w:tc>
      </w:tr>
      <w:tr w:rsidR="00EC1A3C" w:rsidRPr="00DE4BFC" w14:paraId="0DC0DA21" w14:textId="77777777" w:rsidTr="0068408A">
        <w:tc>
          <w:tcPr>
            <w:tcW w:w="2313" w:type="dxa"/>
          </w:tcPr>
          <w:p w14:paraId="5D78C048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7C7570CE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ass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40758932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  <w:tc>
          <w:tcPr>
            <w:tcW w:w="3591" w:type="dxa"/>
          </w:tcPr>
          <w:p w14:paraId="781D0E7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</w:tr>
      <w:tr w:rsidR="00EC1A3C" w:rsidRPr="00DE4BFC" w14:paraId="26070F61" w14:textId="77777777" w:rsidTr="0068408A">
        <w:tc>
          <w:tcPr>
            <w:tcW w:w="2313" w:type="dxa"/>
          </w:tcPr>
          <w:p w14:paraId="3A7CD0D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6165CD48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19812DE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0BCBD716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521751D6" w14:textId="77777777" w:rsidTr="0068408A">
        <w:tc>
          <w:tcPr>
            <w:tcW w:w="2313" w:type="dxa"/>
          </w:tcPr>
          <w:p w14:paraId="77E5D26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46C5B546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29C8220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  <w:tc>
          <w:tcPr>
            <w:tcW w:w="3591" w:type="dxa"/>
          </w:tcPr>
          <w:p w14:paraId="7DCD8FEC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</w:tr>
      <w:tr w:rsidR="00EC1A3C" w:rsidRPr="00DE4BFC" w14:paraId="5AEE1D70" w14:textId="77777777" w:rsidTr="0068408A">
        <w:tc>
          <w:tcPr>
            <w:tcW w:w="2313" w:type="dxa"/>
          </w:tcPr>
          <w:p w14:paraId="63AB5761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3F441FD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h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33877C9D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6FC45B4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25F8F0FA" w14:textId="77777777" w:rsidTr="0068408A">
        <w:tc>
          <w:tcPr>
            <w:tcW w:w="2313" w:type="dxa"/>
          </w:tcPr>
          <w:p w14:paraId="7BEC3484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2FA79C32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4C2007E6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  <w:tc>
          <w:tcPr>
            <w:tcW w:w="3591" w:type="dxa"/>
          </w:tcPr>
          <w:p w14:paraId="03DBE550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</w:tr>
      <w:tr w:rsidR="00EC1A3C" w:rsidRPr="00DE4BFC" w14:paraId="627BF07D" w14:textId="77777777" w:rsidTr="0068408A">
        <w:tc>
          <w:tcPr>
            <w:tcW w:w="2313" w:type="dxa"/>
          </w:tcPr>
          <w:p w14:paraId="5A41622A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195FB9B4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м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0863FD12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7EF0445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490F69B4" w14:textId="77777777" w:rsidTr="0068408A">
        <w:tc>
          <w:tcPr>
            <w:tcW w:w="2313" w:type="dxa"/>
          </w:tcPr>
          <w:p w14:paraId="47C5CE8A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0A9169E4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0797F692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  <w:tc>
          <w:tcPr>
            <w:tcW w:w="3591" w:type="dxa"/>
          </w:tcPr>
          <w:p w14:paraId="6BDAEEFE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</w:tr>
      <w:tr w:rsidR="00EC1A3C" w:rsidRPr="00DE4BFC" w14:paraId="12353AFA" w14:textId="77777777" w:rsidTr="0068408A">
        <w:tc>
          <w:tcPr>
            <w:tcW w:w="2313" w:type="dxa"/>
          </w:tcPr>
          <w:p w14:paraId="6F56F9BA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76B73E84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222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6EE64829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136B30A1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4F87E7E6" w14:textId="77777777" w:rsidTr="0068408A">
        <w:tc>
          <w:tcPr>
            <w:tcW w:w="2313" w:type="dxa"/>
          </w:tcPr>
          <w:p w14:paraId="1F243BEC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4C1BA1ED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5B1FEF1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  <w:tc>
          <w:tcPr>
            <w:tcW w:w="3591" w:type="dxa"/>
          </w:tcPr>
          <w:p w14:paraId="73243811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</w:tr>
      <w:tr w:rsidR="00EC1A3C" w:rsidRPr="00DE4BFC" w14:paraId="7CD79625" w14:textId="77777777" w:rsidTr="0068408A">
        <w:tc>
          <w:tcPr>
            <w:tcW w:w="2313" w:type="dxa"/>
          </w:tcPr>
          <w:p w14:paraId="2BD848FC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2374AAA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45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4DC306CE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4DE8F3A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58C40428" w14:textId="77777777" w:rsidTr="0068408A">
        <w:tc>
          <w:tcPr>
            <w:tcW w:w="2313" w:type="dxa"/>
          </w:tcPr>
          <w:p w14:paraId="75A7F2CA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471A1835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4F1F879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  <w:tc>
          <w:tcPr>
            <w:tcW w:w="3591" w:type="dxa"/>
          </w:tcPr>
          <w:p w14:paraId="07A179A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</w:tr>
      <w:tr w:rsidR="00EC1A3C" w:rsidRPr="00DE4BFC" w14:paraId="7AED47CC" w14:textId="77777777" w:rsidTr="0068408A">
        <w:tc>
          <w:tcPr>
            <w:tcW w:w="2313" w:type="dxa"/>
          </w:tcPr>
          <w:p w14:paraId="72E0573B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237F776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75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6C15A0A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14C23EBB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498B1507" w14:textId="77777777" w:rsidTr="0068408A">
        <w:tc>
          <w:tcPr>
            <w:tcW w:w="2313" w:type="dxa"/>
          </w:tcPr>
          <w:p w14:paraId="7BE86254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1D112F39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374D572E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  <w:tc>
          <w:tcPr>
            <w:tcW w:w="3591" w:type="dxa"/>
          </w:tcPr>
          <w:p w14:paraId="2D163F6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</w:tr>
      <w:tr w:rsidR="00EC1A3C" w:rsidRPr="00DE4BFC" w14:paraId="4101CB00" w14:textId="77777777" w:rsidTr="0068408A">
        <w:tc>
          <w:tcPr>
            <w:tcW w:w="2313" w:type="dxa"/>
          </w:tcPr>
          <w:p w14:paraId="77B299BD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19C0CC9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56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14758A1C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7C40120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706DD44B" w14:textId="77777777" w:rsidTr="0068408A">
        <w:tc>
          <w:tcPr>
            <w:tcW w:w="2313" w:type="dxa"/>
          </w:tcPr>
          <w:p w14:paraId="7CD59B15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29AB7DE6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3309B16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  <w:tc>
          <w:tcPr>
            <w:tcW w:w="3591" w:type="dxa"/>
          </w:tcPr>
          <w:p w14:paraId="15E795E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</w:tr>
      <w:tr w:rsidR="00EC1A3C" w:rsidRPr="00DE4BFC" w14:paraId="3A6893EB" w14:textId="77777777" w:rsidTr="0068408A">
        <w:tc>
          <w:tcPr>
            <w:tcW w:w="2313" w:type="dxa"/>
          </w:tcPr>
          <w:p w14:paraId="40762F3E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10FF29E1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96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27F653BD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2FF7399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EC1A3C" w:rsidRPr="00DE4BFC" w14:paraId="56467A4D" w14:textId="77777777" w:rsidTr="0068408A">
        <w:tc>
          <w:tcPr>
            <w:tcW w:w="2313" w:type="dxa"/>
          </w:tcPr>
          <w:p w14:paraId="58FF7E34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5C9976F1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0674E487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  <w:tc>
          <w:tcPr>
            <w:tcW w:w="3591" w:type="dxa"/>
          </w:tcPr>
          <w:p w14:paraId="4D6FD4E0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</w:tr>
      <w:tr w:rsidR="00EC1A3C" w:rsidRPr="00DE4BFC" w14:paraId="5FBDFD13" w14:textId="77777777" w:rsidTr="0068408A">
        <w:tc>
          <w:tcPr>
            <w:tcW w:w="2313" w:type="dxa"/>
          </w:tcPr>
          <w:p w14:paraId="68CECF83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10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60FBB1E0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222</w:t>
            </w:r>
            <w:r w:rsidRPr="00DE4B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32E3BDAF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65F0BE36" w14:textId="77777777" w:rsidR="00EC1A3C" w:rsidRPr="00DE4BFC" w:rsidRDefault="00EC1A3C" w:rsidP="0068408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4BFC"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</w:tbl>
    <w:p w14:paraId="407BBDCB" w14:textId="6BE2231C" w:rsidR="002D4A50" w:rsidRPr="00D81020" w:rsidRDefault="002D4A50" w:rsidP="000977C1">
      <w:pPr>
        <w:spacing w:after="160" w:line="360" w:lineRule="auto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14:paraId="194304B3" w14:textId="57E327D3" w:rsidR="00DD23CA" w:rsidRPr="00D81020" w:rsidRDefault="007F254C" w:rsidP="00960B1E">
      <w:pPr>
        <w:pStyle w:val="Heading3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5" w:name="_Toc185373921"/>
      <w:r w:rsidRPr="00D81020">
        <w:rPr>
          <w:rFonts w:ascii="Times New Roman" w:hAnsi="Times New Roman" w:cs="Times New Roman"/>
          <w:b/>
          <w:bCs/>
          <w:color w:val="auto"/>
        </w:rPr>
        <w:t>Диаграмма вариантов использования</w:t>
      </w:r>
      <w:bookmarkEnd w:id="5"/>
    </w:p>
    <w:p w14:paraId="233E0720" w14:textId="0338A9AC" w:rsidR="007F254C" w:rsidRPr="00D81020" w:rsidRDefault="007F254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На рисунке 1 представлена диаграмма вариантов использования, которая отражает основной функционал пользователей программного обеспечения по ремонту </w:t>
      </w:r>
      <w:r w:rsidR="006838EC">
        <w:rPr>
          <w:rFonts w:ascii="Times New Roman" w:hAnsi="Times New Roman" w:cs="Times New Roman"/>
          <w:sz w:val="28"/>
          <w:szCs w:val="28"/>
        </w:rPr>
        <w:t>бытовой техники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64592708" w14:textId="529477F6" w:rsidR="007F254C" w:rsidRPr="00D81020" w:rsidRDefault="003936FE" w:rsidP="003936FE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726" w:dyaOrig="9600" w14:anchorId="41DFED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267pt" o:ole="">
            <v:imagedata r:id="rId8" o:title=""/>
          </v:shape>
          <o:OLEObject Type="Embed" ProgID="Visio.Drawing.15" ShapeID="_x0000_i1025" DrawAspect="Content" ObjectID="_1796210689" r:id="rId9"/>
        </w:object>
      </w:r>
    </w:p>
    <w:p w14:paraId="2BC6DEA5" w14:textId="5ECDD43B" w:rsidR="002D4A50" w:rsidRPr="00D81020" w:rsidRDefault="007F254C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="00737A07" w:rsidRPr="00D81020">
        <w:rPr>
          <w:rFonts w:ascii="Times New Roman" w:hAnsi="Times New Roman" w:cs="Times New Roman"/>
          <w:sz w:val="28"/>
          <w:szCs w:val="28"/>
        </w:rPr>
        <w:t>Д</w:t>
      </w:r>
      <w:r w:rsidRPr="00D81020">
        <w:rPr>
          <w:rFonts w:ascii="Times New Roman" w:hAnsi="Times New Roman" w:cs="Times New Roman"/>
          <w:sz w:val="28"/>
          <w:szCs w:val="28"/>
        </w:rPr>
        <w:t>иаграмма вариантов использования</w:t>
      </w:r>
    </w:p>
    <w:p w14:paraId="6229206D" w14:textId="3DBC94D0" w:rsidR="007F254C" w:rsidRPr="00D8102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5B4426D1" w14:textId="177D43D2" w:rsidR="007F254C" w:rsidRPr="00D81020" w:rsidRDefault="00DA6B4A" w:rsidP="00960B1E">
      <w:pPr>
        <w:pStyle w:val="Heading3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6" w:name="_Toc185373922"/>
      <w:r w:rsidRPr="00D81020">
        <w:rPr>
          <w:rFonts w:ascii="Times New Roman" w:hAnsi="Times New Roman" w:cs="Times New Roman"/>
          <w:b/>
          <w:bCs/>
          <w:color w:val="auto"/>
        </w:rPr>
        <w:lastRenderedPageBreak/>
        <w:t>Диаграмма активности</w:t>
      </w:r>
      <w:bookmarkEnd w:id="6"/>
    </w:p>
    <w:p w14:paraId="3B9F85C3" w14:textId="276C72CF" w:rsidR="00B34D34" w:rsidRPr="00D81020" w:rsidRDefault="00B34D34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На рисунке 2 представлена диаграмма активности, которая отображает динамические аспекты поведения системы. На диаграмме представлен процесс </w:t>
      </w:r>
      <w:r w:rsidR="00A355EF">
        <w:rPr>
          <w:rFonts w:ascii="Times New Roman" w:hAnsi="Times New Roman" w:cs="Times New Roman"/>
          <w:sz w:val="28"/>
          <w:szCs w:val="28"/>
        </w:rPr>
        <w:t>проверки данных</w:t>
      </w:r>
      <w:r w:rsidR="003A5862">
        <w:rPr>
          <w:rFonts w:ascii="Times New Roman" w:hAnsi="Times New Roman" w:cs="Times New Roman"/>
          <w:sz w:val="28"/>
          <w:szCs w:val="28"/>
        </w:rPr>
        <w:t xml:space="preserve"> заявки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659C5FD4" w14:textId="5F2073C5" w:rsidR="00B34D34" w:rsidRPr="00D81020" w:rsidRDefault="00413711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266" w:dyaOrig="10726" w14:anchorId="31D95BD2">
          <v:shape id="_x0000_i1026" type="#_x0000_t75" style="width:467.25pt;height:445.5pt" o:ole="">
            <v:imagedata r:id="rId10" o:title=""/>
          </v:shape>
          <o:OLEObject Type="Embed" ProgID="Visio.Drawing.15" ShapeID="_x0000_i1026" DrawAspect="Content" ObjectID="_1796210690" r:id="rId11"/>
        </w:object>
      </w:r>
    </w:p>
    <w:p w14:paraId="1F563541" w14:textId="4DEBF9B4" w:rsidR="002D4A50" w:rsidRPr="00D81020" w:rsidRDefault="00B34D3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="00737A07" w:rsidRPr="00D81020">
        <w:rPr>
          <w:rFonts w:ascii="Times New Roman" w:hAnsi="Times New Roman" w:cs="Times New Roman"/>
          <w:sz w:val="28"/>
          <w:szCs w:val="28"/>
        </w:rPr>
        <w:t>Д</w:t>
      </w:r>
      <w:r w:rsidRPr="00D81020">
        <w:rPr>
          <w:rFonts w:ascii="Times New Roman" w:hAnsi="Times New Roman" w:cs="Times New Roman"/>
          <w:sz w:val="28"/>
          <w:szCs w:val="28"/>
        </w:rPr>
        <w:t>иаграмма активности</w:t>
      </w:r>
    </w:p>
    <w:p w14:paraId="230690C1" w14:textId="224AF052" w:rsidR="007F254C" w:rsidRPr="00D8102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59E184CD" w14:textId="2CFC77F3" w:rsidR="000932B4" w:rsidRPr="00D81020" w:rsidRDefault="000932B4" w:rsidP="00960B1E">
      <w:pPr>
        <w:pStyle w:val="Heading3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7" w:name="_Toc185373923"/>
      <w:r w:rsidRPr="00D81020">
        <w:rPr>
          <w:rFonts w:ascii="Times New Roman" w:hAnsi="Times New Roman" w:cs="Times New Roman"/>
          <w:b/>
          <w:bCs/>
          <w:color w:val="000000" w:themeColor="text1"/>
        </w:rPr>
        <w:lastRenderedPageBreak/>
        <w:t>Диаграмма последовательности</w:t>
      </w:r>
      <w:bookmarkEnd w:id="7"/>
    </w:p>
    <w:p w14:paraId="6C926291" w14:textId="70754685" w:rsidR="00750112" w:rsidRPr="00D81020" w:rsidRDefault="00750112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отражает поток событий, происходящих в рамках варианта использования. На рисунке 3 представлена диаграмма, которая отражает процесс </w:t>
      </w:r>
      <w:r w:rsidR="000A7FB2">
        <w:rPr>
          <w:rFonts w:ascii="Times New Roman" w:hAnsi="Times New Roman" w:cs="Times New Roman"/>
          <w:sz w:val="28"/>
          <w:szCs w:val="28"/>
        </w:rPr>
        <w:t>работы мастера над заявкой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05FE06F0" w14:textId="42BA9C16" w:rsidR="00750112" w:rsidRPr="00D81020" w:rsidRDefault="000A7FB2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191" w:dyaOrig="6541" w14:anchorId="1935DF0C">
          <v:shape id="_x0000_i1027" type="#_x0000_t75" style="width:409.5pt;height:327pt" o:ole="">
            <v:imagedata r:id="rId12" o:title=""/>
          </v:shape>
          <o:OLEObject Type="Embed" ProgID="Visio.Drawing.15" ShapeID="_x0000_i1027" DrawAspect="Content" ObjectID="_1796210691" r:id="rId13"/>
        </w:object>
      </w:r>
    </w:p>
    <w:p w14:paraId="2621A20D" w14:textId="75A8A980" w:rsidR="002D4A50" w:rsidRPr="00D81020" w:rsidRDefault="00222CFB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3 – </w:t>
      </w:r>
      <w:r w:rsidR="00737A07" w:rsidRPr="00D81020">
        <w:rPr>
          <w:rFonts w:ascii="Times New Roman" w:hAnsi="Times New Roman" w:cs="Times New Roman"/>
          <w:sz w:val="28"/>
          <w:szCs w:val="28"/>
        </w:rPr>
        <w:t>Д</w:t>
      </w:r>
      <w:r w:rsidRPr="00D81020">
        <w:rPr>
          <w:rFonts w:ascii="Times New Roman" w:hAnsi="Times New Roman" w:cs="Times New Roman"/>
          <w:sz w:val="28"/>
          <w:szCs w:val="28"/>
        </w:rPr>
        <w:t>иаграмма последовательности</w:t>
      </w:r>
    </w:p>
    <w:p w14:paraId="798B7231" w14:textId="5F6B25BA" w:rsidR="00222CFB" w:rsidRPr="00D8102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533B6A30" w14:textId="59442648" w:rsidR="00C64567" w:rsidRPr="00D81020" w:rsidRDefault="00C64567" w:rsidP="00960B1E">
      <w:pPr>
        <w:pStyle w:val="Heading3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8" w:name="_Toc185373924"/>
      <w:r w:rsidRPr="00D81020">
        <w:rPr>
          <w:rFonts w:ascii="Times New Roman" w:hAnsi="Times New Roman" w:cs="Times New Roman"/>
          <w:b/>
          <w:bCs/>
          <w:color w:val="000000" w:themeColor="text1"/>
        </w:rPr>
        <w:lastRenderedPageBreak/>
        <w:t>Общий алгоритм</w:t>
      </w:r>
      <w:bookmarkEnd w:id="8"/>
    </w:p>
    <w:p w14:paraId="267D7A9D" w14:textId="0116E9DB" w:rsidR="00C64567" w:rsidRPr="00D81020" w:rsidRDefault="00C6456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Общий алгоритм описывает те действия, которые обязательно произойдут при запуске программы. Общий алгоритм данной системы представлен на рисунке 4.</w:t>
      </w:r>
    </w:p>
    <w:p w14:paraId="67161893" w14:textId="3B8B5A33" w:rsidR="00C64567" w:rsidRPr="00D81020" w:rsidRDefault="002D41D6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991" w:dyaOrig="10651" w14:anchorId="5F64DD51">
          <v:shape id="_x0000_i1028" type="#_x0000_t75" style="width:349.5pt;height:532.5pt" o:ole="">
            <v:imagedata r:id="rId14" o:title=""/>
          </v:shape>
          <o:OLEObject Type="Embed" ProgID="Visio.Drawing.15" ShapeID="_x0000_i1028" DrawAspect="Content" ObjectID="_1796210692" r:id="rId15"/>
        </w:object>
      </w:r>
    </w:p>
    <w:p w14:paraId="6175D0FA" w14:textId="3EA1D751" w:rsidR="002D4A50" w:rsidRPr="00D81020" w:rsidRDefault="002031A7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4 – Общий алгоритм</w:t>
      </w:r>
    </w:p>
    <w:p w14:paraId="2586C78B" w14:textId="35844A19" w:rsidR="002031A7" w:rsidRPr="00D8102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5944DB44" w14:textId="14DF722D" w:rsidR="004C518D" w:rsidRPr="00D81020" w:rsidRDefault="005D69C2" w:rsidP="00960B1E">
      <w:pPr>
        <w:pStyle w:val="Heading3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9" w:name="_Toc185373925"/>
      <w:r w:rsidRPr="00D81020">
        <w:rPr>
          <w:rFonts w:ascii="Times New Roman" w:hAnsi="Times New Roman" w:cs="Times New Roman"/>
          <w:b/>
          <w:bCs/>
          <w:color w:val="000000" w:themeColor="text1"/>
        </w:rPr>
        <w:lastRenderedPageBreak/>
        <w:t>Алгоритм одной из функций</w:t>
      </w:r>
      <w:bookmarkEnd w:id="9"/>
    </w:p>
    <w:p w14:paraId="5B2BEBEF" w14:textId="5AC2D381" w:rsidR="005D69C2" w:rsidRPr="00D81020" w:rsidRDefault="00D3282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На рисунке 5 представлен подробный алгоритм одной из функций данного приложения, а именно </w:t>
      </w:r>
      <w:r w:rsidR="00D91C05" w:rsidRPr="00D81020">
        <w:rPr>
          <w:rFonts w:ascii="Times New Roman" w:hAnsi="Times New Roman" w:cs="Times New Roman"/>
          <w:sz w:val="28"/>
          <w:szCs w:val="28"/>
        </w:rPr>
        <w:t>расчета среднего времени ремонта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014749C7" w14:textId="1C1E7B26" w:rsidR="00D32827" w:rsidRPr="00D81020" w:rsidRDefault="00CD13A2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096" w:dyaOrig="8100" w14:anchorId="7B75C0C9">
          <v:shape id="_x0000_i1029" type="#_x0000_t75" style="width:280.5pt;height:555pt" o:ole="">
            <v:imagedata r:id="rId16" o:title=""/>
          </v:shape>
          <o:OLEObject Type="Embed" ProgID="Visio.Drawing.15" ShapeID="_x0000_i1029" DrawAspect="Content" ObjectID="_1796210693" r:id="rId17"/>
        </w:object>
      </w:r>
    </w:p>
    <w:p w14:paraId="779C6C88" w14:textId="346E71D6" w:rsidR="00D32827" w:rsidRPr="00D81020" w:rsidRDefault="00D32827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5 – Алгоритм функции расчета среднего времени ремонта</w:t>
      </w:r>
    </w:p>
    <w:p w14:paraId="0C11F60A" w14:textId="3446BF8B" w:rsidR="00D91C05" w:rsidRPr="00D81020" w:rsidRDefault="00A05DBC" w:rsidP="00960B1E">
      <w:pPr>
        <w:pStyle w:val="Heading3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10" w:name="_Toc185373926"/>
      <w:r w:rsidRPr="00D81020">
        <w:rPr>
          <w:rFonts w:ascii="Times New Roman" w:hAnsi="Times New Roman" w:cs="Times New Roman"/>
          <w:b/>
          <w:bCs/>
          <w:color w:val="000000" w:themeColor="text1"/>
        </w:rPr>
        <w:lastRenderedPageBreak/>
        <w:t>Разработка макетов интерфейса системы</w:t>
      </w:r>
      <w:bookmarkEnd w:id="10"/>
    </w:p>
    <w:p w14:paraId="7118B632" w14:textId="60F08431" w:rsidR="00D43104" w:rsidRPr="00D43104" w:rsidRDefault="00D43104" w:rsidP="00D431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104">
        <w:rPr>
          <w:rFonts w:ascii="Times New Roman" w:hAnsi="Times New Roman" w:cs="Times New Roman"/>
          <w:sz w:val="28"/>
          <w:szCs w:val="28"/>
        </w:rPr>
        <w:t>Создание макетов — это процесс, в котором дизайнеры, верстальщики и разработчики формируют элементы, необходимые для работы графических интерфейсов. Работа обычно начинается с разработки макета, представляющего собой статичное изображение или набор элементов, запланированных для использования в приложении.</w:t>
      </w:r>
    </w:p>
    <w:p w14:paraId="5EE43E9A" w14:textId="060C468A" w:rsidR="00A05DBC" w:rsidRPr="00D81020" w:rsidRDefault="00D43104" w:rsidP="00D431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104">
        <w:rPr>
          <w:rFonts w:ascii="Times New Roman" w:hAnsi="Times New Roman" w:cs="Times New Roman"/>
          <w:sz w:val="28"/>
          <w:szCs w:val="28"/>
        </w:rPr>
        <w:t>Хорошо продуманные макеты ускоряют разработку интерфейса, обеспечивая ясное взаимодействие между командой и заказчиком. Такой макет позволяет представить, как будет выглядеть приложение, ещё до начала его создания.</w:t>
      </w:r>
    </w:p>
    <w:p w14:paraId="192F147C" w14:textId="2DFD21C4" w:rsidR="00A05DBC" w:rsidRPr="00D81020" w:rsidRDefault="00A05DB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Макеты и мокапы интерфейса, выполненные в графическ</w:t>
      </w:r>
      <w:r w:rsidR="00C451FF" w:rsidRPr="00D81020">
        <w:rPr>
          <w:rFonts w:ascii="Times New Roman" w:hAnsi="Times New Roman" w:cs="Times New Roman"/>
          <w:sz w:val="28"/>
          <w:szCs w:val="28"/>
        </w:rPr>
        <w:t>их</w:t>
      </w:r>
      <w:r w:rsidR="00B72473" w:rsidRPr="00D81020">
        <w:rPr>
          <w:rFonts w:ascii="Times New Roman" w:hAnsi="Times New Roman" w:cs="Times New Roman"/>
          <w:sz w:val="28"/>
          <w:szCs w:val="28"/>
        </w:rPr>
        <w:t xml:space="preserve"> </w:t>
      </w:r>
      <w:r w:rsidRPr="00D81020">
        <w:rPr>
          <w:rFonts w:ascii="Times New Roman" w:hAnsi="Times New Roman" w:cs="Times New Roman"/>
          <w:sz w:val="28"/>
          <w:szCs w:val="28"/>
        </w:rPr>
        <w:t>редактор</w:t>
      </w:r>
      <w:r w:rsidR="00C451FF" w:rsidRPr="00D81020">
        <w:rPr>
          <w:rFonts w:ascii="Times New Roman" w:hAnsi="Times New Roman" w:cs="Times New Roman"/>
          <w:sz w:val="28"/>
          <w:szCs w:val="28"/>
        </w:rPr>
        <w:t>ах</w:t>
      </w:r>
      <w:r w:rsidRPr="00D81020">
        <w:rPr>
          <w:rFonts w:ascii="Times New Roman" w:hAnsi="Times New Roman" w:cs="Times New Roman"/>
          <w:sz w:val="28"/>
          <w:szCs w:val="28"/>
        </w:rPr>
        <w:t>, представлены на рисунках 6–15.</w:t>
      </w:r>
    </w:p>
    <w:p w14:paraId="400DF842" w14:textId="1D179A9D" w:rsidR="00C451FF" w:rsidRPr="00D81020" w:rsidRDefault="007957E6" w:rsidP="000977C1">
      <w:pPr>
        <w:spacing w:before="240" w:after="0" w:line="360" w:lineRule="auto"/>
        <w:jc w:val="center"/>
      </w:pPr>
      <w:r w:rsidRPr="007957E6">
        <w:rPr>
          <w:noProof/>
        </w:rPr>
        <w:drawing>
          <wp:inline distT="0" distB="0" distL="0" distR="0" wp14:anchorId="2D932ACA" wp14:editId="01DD523E">
            <wp:extent cx="3439005" cy="4486901"/>
            <wp:effectExtent l="0" t="0" r="9525" b="9525"/>
            <wp:docPr id="147677707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6777077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448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8559A" w14:textId="5B7BED1E" w:rsidR="00C451FF" w:rsidRPr="00D81020" w:rsidRDefault="00C451FF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6 – Макет формы авторизации</w:t>
      </w:r>
    </w:p>
    <w:p w14:paraId="24BDBF07" w14:textId="030EFF7B" w:rsidR="00632378" w:rsidRPr="00D81020" w:rsidRDefault="009866FE" w:rsidP="000977C1">
      <w:pPr>
        <w:spacing w:after="0" w:line="360" w:lineRule="auto"/>
        <w:jc w:val="center"/>
        <w:rPr>
          <w:lang w:val="en-US"/>
        </w:rPr>
      </w:pPr>
      <w:r w:rsidRPr="009866FE">
        <w:rPr>
          <w:noProof/>
          <w:lang w:val="en-US"/>
        </w:rPr>
        <w:lastRenderedPageBreak/>
        <w:drawing>
          <wp:inline distT="0" distB="0" distL="0" distR="0" wp14:anchorId="716BCB4D" wp14:editId="4F633CF7">
            <wp:extent cx="3400900" cy="4210638"/>
            <wp:effectExtent l="0" t="0" r="9525" b="0"/>
            <wp:docPr id="13832596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325969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00900" cy="4210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8A64E" w14:textId="7A9ACE28" w:rsidR="00C451FF" w:rsidRPr="00D81020" w:rsidRDefault="00C451FF" w:rsidP="000977C1">
      <w:pPr>
        <w:spacing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81020">
        <w:rPr>
          <w:rFonts w:ascii="Times New Roman" w:hAnsi="Times New Roman" w:cs="Times New Roman"/>
          <w:color w:val="000000" w:themeColor="text1"/>
          <w:sz w:val="28"/>
          <w:szCs w:val="28"/>
        </w:rPr>
        <w:t>Рисунок 7 – Мокап формы авторизации</w:t>
      </w:r>
    </w:p>
    <w:p w14:paraId="01BB36E5" w14:textId="5ADA05DC" w:rsidR="00FE4915" w:rsidRPr="00D81020" w:rsidRDefault="00B81184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118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1F9FC3" wp14:editId="155503AF">
            <wp:extent cx="5940425" cy="3437890"/>
            <wp:effectExtent l="0" t="0" r="3175" b="0"/>
            <wp:docPr id="76188201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188201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E2629" w14:textId="4CB5EDA8" w:rsidR="00FE4915" w:rsidRPr="00D81020" w:rsidRDefault="003B4A50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</w:t>
      </w:r>
      <w:r w:rsidR="00FE4915" w:rsidRPr="00D81020">
        <w:rPr>
          <w:rFonts w:ascii="Times New Roman" w:hAnsi="Times New Roman" w:cs="Times New Roman"/>
          <w:sz w:val="28"/>
          <w:szCs w:val="28"/>
        </w:rPr>
        <w:t xml:space="preserve">исунок 8 – Макет формы </w:t>
      </w:r>
      <w:r w:rsidR="005B4FFF">
        <w:rPr>
          <w:rFonts w:ascii="Times New Roman" w:hAnsi="Times New Roman" w:cs="Times New Roman"/>
          <w:sz w:val="28"/>
          <w:szCs w:val="28"/>
        </w:rPr>
        <w:t>оператора</w:t>
      </w:r>
    </w:p>
    <w:p w14:paraId="0635A452" w14:textId="05B74C41" w:rsidR="00FE4915" w:rsidRPr="00D81020" w:rsidRDefault="005B4FFF" w:rsidP="00FB527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4FF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3F518C7" wp14:editId="37C8BCB4">
            <wp:extent cx="5940425" cy="3344545"/>
            <wp:effectExtent l="0" t="0" r="3175" b="8255"/>
            <wp:docPr id="2833277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32778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09192" w14:textId="77839116" w:rsidR="00FE4915" w:rsidRPr="00D81020" w:rsidRDefault="00FE4915" w:rsidP="00A20827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9 – Мокап формы </w:t>
      </w:r>
      <w:r w:rsidR="005B4FFF">
        <w:rPr>
          <w:rFonts w:ascii="Times New Roman" w:hAnsi="Times New Roman" w:cs="Times New Roman"/>
          <w:sz w:val="28"/>
          <w:szCs w:val="28"/>
        </w:rPr>
        <w:t>оператора</w:t>
      </w:r>
    </w:p>
    <w:p w14:paraId="6DA0307E" w14:textId="18DD87D5" w:rsidR="00657664" w:rsidRPr="00D81020" w:rsidRDefault="00444507" w:rsidP="000977C1">
      <w:pPr>
        <w:spacing w:after="0" w:line="360" w:lineRule="auto"/>
        <w:jc w:val="center"/>
      </w:pPr>
      <w:r w:rsidRPr="00444507">
        <w:rPr>
          <w:noProof/>
        </w:rPr>
        <w:drawing>
          <wp:inline distT="0" distB="0" distL="0" distR="0" wp14:anchorId="05B0AC55" wp14:editId="3490EEF2">
            <wp:extent cx="5940425" cy="3370580"/>
            <wp:effectExtent l="0" t="0" r="3175" b="1270"/>
            <wp:docPr id="21019916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99167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304B4" w14:textId="7589829D" w:rsidR="00657664" w:rsidRPr="00D81020" w:rsidRDefault="0065766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0 – Макет формы </w:t>
      </w:r>
      <w:r w:rsidR="00DA73C5">
        <w:rPr>
          <w:rFonts w:ascii="Times New Roman" w:hAnsi="Times New Roman" w:cs="Times New Roman"/>
          <w:sz w:val="28"/>
          <w:szCs w:val="28"/>
        </w:rPr>
        <w:t>создания заявки заказчиком</w:t>
      </w:r>
    </w:p>
    <w:p w14:paraId="1FE3D0D7" w14:textId="740DEA26" w:rsidR="00C451FF" w:rsidRPr="00D81020" w:rsidRDefault="00B55041" w:rsidP="000977C1">
      <w:pPr>
        <w:spacing w:after="0" w:line="360" w:lineRule="auto"/>
        <w:jc w:val="center"/>
      </w:pPr>
      <w:r w:rsidRPr="00B55041">
        <w:rPr>
          <w:noProof/>
        </w:rPr>
        <w:lastRenderedPageBreak/>
        <w:drawing>
          <wp:inline distT="0" distB="0" distL="0" distR="0" wp14:anchorId="54DCABC4" wp14:editId="47EC2A84">
            <wp:extent cx="5940425" cy="3382010"/>
            <wp:effectExtent l="0" t="0" r="3175" b="8890"/>
            <wp:docPr id="578247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82478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10589" w14:textId="639FDE7C" w:rsidR="00F94436" w:rsidRPr="00D81020" w:rsidRDefault="0065766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1 – Мокап </w:t>
      </w:r>
      <w:r w:rsidR="00505051" w:rsidRPr="00D81020">
        <w:rPr>
          <w:rFonts w:ascii="Times New Roman" w:hAnsi="Times New Roman" w:cs="Times New Roman"/>
          <w:sz w:val="28"/>
          <w:szCs w:val="28"/>
        </w:rPr>
        <w:t xml:space="preserve">формы </w:t>
      </w:r>
      <w:r w:rsidR="00505051">
        <w:rPr>
          <w:rFonts w:ascii="Times New Roman" w:hAnsi="Times New Roman" w:cs="Times New Roman"/>
          <w:sz w:val="28"/>
          <w:szCs w:val="28"/>
        </w:rPr>
        <w:t>создания заявки заказчиком</w:t>
      </w:r>
    </w:p>
    <w:p w14:paraId="1329243C" w14:textId="31F9CBEF" w:rsidR="00F94436" w:rsidRPr="00D81020" w:rsidRDefault="001A62B1" w:rsidP="000977C1">
      <w:pPr>
        <w:spacing w:after="0" w:line="360" w:lineRule="auto"/>
        <w:jc w:val="center"/>
      </w:pPr>
      <w:r w:rsidRPr="001A62B1">
        <w:rPr>
          <w:noProof/>
        </w:rPr>
        <w:drawing>
          <wp:inline distT="0" distB="0" distL="0" distR="0" wp14:anchorId="57116B29" wp14:editId="659CD997">
            <wp:extent cx="5940425" cy="2501900"/>
            <wp:effectExtent l="0" t="0" r="3175" b="0"/>
            <wp:docPr id="12970251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702515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E8422" w14:textId="7A60AE2B" w:rsidR="00F94436" w:rsidRPr="00D81020" w:rsidRDefault="00F9443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2 – Макет формы </w:t>
      </w:r>
      <w:r w:rsidR="00A0588F">
        <w:rPr>
          <w:rFonts w:ascii="Times New Roman" w:hAnsi="Times New Roman" w:cs="Times New Roman"/>
          <w:sz w:val="28"/>
          <w:szCs w:val="28"/>
        </w:rPr>
        <w:t>для работы мастера</w:t>
      </w:r>
    </w:p>
    <w:p w14:paraId="2C5FCEF1" w14:textId="118B416E" w:rsidR="00F94436" w:rsidRPr="00D81020" w:rsidRDefault="00F5356C" w:rsidP="000977C1">
      <w:pPr>
        <w:spacing w:after="0" w:line="360" w:lineRule="auto"/>
        <w:jc w:val="center"/>
      </w:pPr>
      <w:r w:rsidRPr="00F5356C">
        <w:rPr>
          <w:noProof/>
        </w:rPr>
        <w:lastRenderedPageBreak/>
        <w:drawing>
          <wp:inline distT="0" distB="0" distL="0" distR="0" wp14:anchorId="2659D009" wp14:editId="47ED0433">
            <wp:extent cx="5940425" cy="2428875"/>
            <wp:effectExtent l="0" t="0" r="3175" b="9525"/>
            <wp:docPr id="11954205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5420574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AD998" w14:textId="0EA8A79C" w:rsidR="00F94436" w:rsidRPr="00D81020" w:rsidRDefault="00F94436" w:rsidP="0081448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3 – Мокап </w:t>
      </w:r>
      <w:r w:rsidR="00814484" w:rsidRPr="00D81020">
        <w:rPr>
          <w:rFonts w:ascii="Times New Roman" w:hAnsi="Times New Roman" w:cs="Times New Roman"/>
          <w:sz w:val="28"/>
          <w:szCs w:val="28"/>
        </w:rPr>
        <w:t xml:space="preserve">формы </w:t>
      </w:r>
      <w:r w:rsidR="00A0588F">
        <w:rPr>
          <w:rFonts w:ascii="Times New Roman" w:hAnsi="Times New Roman" w:cs="Times New Roman"/>
          <w:sz w:val="28"/>
          <w:szCs w:val="28"/>
        </w:rPr>
        <w:t>для работы мастера</w:t>
      </w:r>
    </w:p>
    <w:p w14:paraId="5A78EFB2" w14:textId="2E83F1D8" w:rsidR="00F94436" w:rsidRPr="00D81020" w:rsidRDefault="00DA1AFB" w:rsidP="000977C1">
      <w:pPr>
        <w:spacing w:after="0" w:line="360" w:lineRule="auto"/>
        <w:jc w:val="center"/>
      </w:pPr>
      <w:r w:rsidRPr="00DA1AFB">
        <w:rPr>
          <w:noProof/>
        </w:rPr>
        <w:drawing>
          <wp:inline distT="0" distB="0" distL="0" distR="0" wp14:anchorId="16E1BCEB" wp14:editId="6D1947DA">
            <wp:extent cx="3791479" cy="2286319"/>
            <wp:effectExtent l="0" t="0" r="0" b="0"/>
            <wp:docPr id="70365546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365546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00D67" w14:textId="35B9F7AA" w:rsidR="00F94436" w:rsidRPr="00D81020" w:rsidRDefault="00F94436" w:rsidP="00FB5276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4 – Макет формы </w:t>
      </w:r>
      <w:r w:rsidR="005E20A9">
        <w:rPr>
          <w:rFonts w:ascii="Times New Roman" w:hAnsi="Times New Roman" w:cs="Times New Roman"/>
          <w:sz w:val="28"/>
          <w:szCs w:val="28"/>
        </w:rPr>
        <w:t>назначения мастера</w:t>
      </w:r>
    </w:p>
    <w:p w14:paraId="0CD38F2C" w14:textId="527E42FA" w:rsidR="00F94436" w:rsidRPr="00D81020" w:rsidRDefault="00D26CC1" w:rsidP="00FB5276">
      <w:pPr>
        <w:spacing w:after="0" w:line="360" w:lineRule="auto"/>
        <w:jc w:val="center"/>
      </w:pPr>
      <w:r w:rsidRPr="00D26CC1">
        <w:rPr>
          <w:noProof/>
        </w:rPr>
        <w:drawing>
          <wp:inline distT="0" distB="0" distL="0" distR="0" wp14:anchorId="50DC4976" wp14:editId="2DFB0923">
            <wp:extent cx="3781953" cy="2276793"/>
            <wp:effectExtent l="0" t="0" r="9525" b="9525"/>
            <wp:docPr id="7537309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373090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2AD47" w14:textId="205C1407" w:rsidR="0073165E" w:rsidRPr="008366B8" w:rsidRDefault="00F94436" w:rsidP="008366B8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5 – Мокап </w:t>
      </w:r>
      <w:r w:rsidR="001F0AB2">
        <w:rPr>
          <w:rFonts w:ascii="Times New Roman" w:hAnsi="Times New Roman" w:cs="Times New Roman"/>
          <w:sz w:val="28"/>
          <w:szCs w:val="28"/>
        </w:rPr>
        <w:t xml:space="preserve">формы </w:t>
      </w:r>
      <w:r w:rsidR="005E20A9">
        <w:rPr>
          <w:rFonts w:ascii="Times New Roman" w:hAnsi="Times New Roman" w:cs="Times New Roman"/>
          <w:sz w:val="28"/>
          <w:szCs w:val="28"/>
        </w:rPr>
        <w:t>назначения мастера</w:t>
      </w:r>
      <w:bookmarkStart w:id="11" w:name="_Toc185373927"/>
    </w:p>
    <w:p w14:paraId="026338BC" w14:textId="36D8BF61" w:rsidR="00381E2F" w:rsidRPr="00D81020" w:rsidRDefault="00381E2F" w:rsidP="00960B1E">
      <w:pPr>
        <w:pStyle w:val="Heading2"/>
        <w:numPr>
          <w:ilvl w:val="0"/>
          <w:numId w:val="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4"/>
        </w:rPr>
      </w:pPr>
      <w:r w:rsidRPr="00D81020">
        <w:rPr>
          <w:rFonts w:ascii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Создание базы данных и заполнение таблиц данными</w:t>
      </w:r>
      <w:bookmarkEnd w:id="11"/>
    </w:p>
    <w:p w14:paraId="71CD7ADC" w14:textId="77777777" w:rsidR="00534FA3" w:rsidRPr="00D81020" w:rsidRDefault="00534FA3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База данных – это совокупность структурированных и взаимосвязанных данных и методов, обеспечивающих добавление выборку и отображение данных.</w:t>
      </w:r>
    </w:p>
    <w:p w14:paraId="43AF0CA6" w14:textId="0DFF04EC" w:rsidR="00F94436" w:rsidRPr="00D81020" w:rsidRDefault="00534FA3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крипт таблиц базы данных представлен в приложении А.</w:t>
      </w:r>
    </w:p>
    <w:p w14:paraId="0B6C9BB1" w14:textId="2A5AE52D" w:rsidR="0013745E" w:rsidRPr="00D81020" w:rsidRDefault="004D33C1" w:rsidP="00960B1E">
      <w:pPr>
        <w:pStyle w:val="Heading3"/>
        <w:numPr>
          <w:ilvl w:val="0"/>
          <w:numId w:val="5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12" w:name="_Toc185373928"/>
      <w:r w:rsidRPr="00D81020">
        <w:rPr>
          <w:rFonts w:ascii="Times New Roman" w:hAnsi="Times New Roman" w:cs="Times New Roman"/>
          <w:b/>
          <w:bCs/>
          <w:color w:val="auto"/>
          <w:lang w:val="en-US"/>
        </w:rPr>
        <w:t>ER-</w:t>
      </w:r>
      <w:r w:rsidRPr="00D81020">
        <w:rPr>
          <w:rFonts w:ascii="Times New Roman" w:hAnsi="Times New Roman" w:cs="Times New Roman"/>
          <w:b/>
          <w:bCs/>
          <w:color w:val="auto"/>
        </w:rPr>
        <w:t>диаграмма</w:t>
      </w:r>
      <w:bookmarkEnd w:id="12"/>
    </w:p>
    <w:p w14:paraId="7C16BBFF" w14:textId="758C6852" w:rsidR="002637AB" w:rsidRPr="00D81020" w:rsidRDefault="002637AB" w:rsidP="00FB5276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еред разработкой ПО нужно определить, с какими данными предстоит работать и как они связаны между собой. Для этого системные аналитики строят модели данных и создают ER-диаграммы. Собрав все сущности будущего проекта, было выяснено, как они связаны между собой, и была составлена ER-модель. ER-модель данной программы представлена на рисунке 16.</w:t>
      </w:r>
    </w:p>
    <w:p w14:paraId="268AFA9E" w14:textId="38738097" w:rsidR="002637AB" w:rsidRPr="00D81020" w:rsidRDefault="00676ABD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676AB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218F227" wp14:editId="0F36AFF5">
            <wp:extent cx="5940425" cy="33350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7F686" w14:textId="3D6DEAEA" w:rsidR="002637AB" w:rsidRPr="00D81020" w:rsidRDefault="008E2225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16 – 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ER-</w:t>
      </w:r>
      <w:r w:rsidRPr="00D81020">
        <w:rPr>
          <w:rFonts w:ascii="Times New Roman" w:hAnsi="Times New Roman" w:cs="Times New Roman"/>
          <w:sz w:val="28"/>
          <w:szCs w:val="28"/>
        </w:rPr>
        <w:t>диаграмма</w:t>
      </w:r>
    </w:p>
    <w:p w14:paraId="1340C4FA" w14:textId="24136F3F" w:rsidR="005704D1" w:rsidRPr="00D81020" w:rsidRDefault="005704D1" w:rsidP="00960B1E">
      <w:pPr>
        <w:pStyle w:val="Heading3"/>
        <w:numPr>
          <w:ilvl w:val="0"/>
          <w:numId w:val="5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</w:rPr>
      </w:pPr>
      <w:bookmarkStart w:id="13" w:name="_Toc185373929"/>
      <w:r w:rsidRPr="00D81020">
        <w:rPr>
          <w:rFonts w:ascii="Times New Roman" w:hAnsi="Times New Roman" w:cs="Times New Roman"/>
          <w:b/>
          <w:bCs/>
          <w:color w:val="auto"/>
        </w:rPr>
        <w:lastRenderedPageBreak/>
        <w:t>Словарь данных</w:t>
      </w:r>
      <w:bookmarkEnd w:id="13"/>
    </w:p>
    <w:p w14:paraId="1847DAE0" w14:textId="54C48C22" w:rsidR="008E2225" w:rsidRPr="00D81020" w:rsidRDefault="008E222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ловарь данных — это набор реляционных таблиц и представлений, которые содержат информацию о таблицах или метаданные. Словарь данных содержит информацию об источниках, форматах и взаимосвязях между данными, их описания, сведения о характере использования и распределении ответственности. Словарь данных можно рассматривать как вспомогательную базу данных, в которой хранится информация об основной базе данных.</w:t>
      </w:r>
    </w:p>
    <w:p w14:paraId="3C739985" w14:textId="43C4E87F" w:rsidR="008E2225" w:rsidRPr="00D81020" w:rsidRDefault="008E222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Hlk180488474"/>
      <w:r w:rsidRPr="00D81020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CA26DA">
        <w:rPr>
          <w:rFonts w:ascii="Times New Roman" w:hAnsi="Times New Roman" w:cs="Times New Roman"/>
          <w:sz w:val="28"/>
          <w:szCs w:val="28"/>
        </w:rPr>
        <w:t>1</w:t>
      </w:r>
      <w:r w:rsidRPr="00D81020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«</w:t>
      </w:r>
      <w:r w:rsidR="005166E2">
        <w:rPr>
          <w:rFonts w:ascii="Times New Roman" w:hAnsi="Times New Roman" w:cs="Times New Roman"/>
          <w:sz w:val="28"/>
          <w:szCs w:val="28"/>
          <w:lang w:val="en-US"/>
        </w:rPr>
        <w:t>Comments</w:t>
      </w:r>
      <w:r w:rsidRPr="00D81020">
        <w:rPr>
          <w:rFonts w:ascii="Times New Roman" w:hAnsi="Times New Roman" w:cs="Times New Roman"/>
          <w:sz w:val="28"/>
          <w:szCs w:val="28"/>
        </w:rPr>
        <w:t>».</w:t>
      </w:r>
    </w:p>
    <w:bookmarkEnd w:id="14"/>
    <w:p w14:paraId="0CF23812" w14:textId="52F11281" w:rsidR="00657664" w:rsidRPr="00D81020" w:rsidRDefault="003A412A" w:rsidP="0073165E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A26DA">
        <w:rPr>
          <w:rFonts w:ascii="Times New Roman" w:hAnsi="Times New Roman" w:cs="Times New Roman"/>
          <w:sz w:val="28"/>
          <w:szCs w:val="28"/>
        </w:rPr>
        <w:t>1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Словарь данных таблицы «</w:t>
      </w:r>
      <w:r w:rsidR="00CD3C32">
        <w:rPr>
          <w:rFonts w:ascii="Times New Roman" w:hAnsi="Times New Roman" w:cs="Times New Roman"/>
          <w:sz w:val="28"/>
          <w:szCs w:val="28"/>
          <w:lang w:val="en-US"/>
        </w:rPr>
        <w:t>Comments</w:t>
      </w:r>
      <w:r w:rsidRPr="00D81020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9"/>
        <w:gridCol w:w="1556"/>
        <w:gridCol w:w="2628"/>
        <w:gridCol w:w="1892"/>
        <w:gridCol w:w="2170"/>
      </w:tblGrid>
      <w:tr w:rsidR="0071148C" w:rsidRPr="00D81020" w14:paraId="310FC2DC" w14:textId="77777777" w:rsidTr="00E540C9">
        <w:tc>
          <w:tcPr>
            <w:tcW w:w="1099" w:type="dxa"/>
          </w:tcPr>
          <w:p w14:paraId="74BFDAAD" w14:textId="26EDFC30" w:rsidR="0071148C" w:rsidRPr="00872BE2" w:rsidRDefault="0071148C" w:rsidP="0071148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72BE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EY</w:t>
            </w:r>
          </w:p>
        </w:tc>
        <w:tc>
          <w:tcPr>
            <w:tcW w:w="1556" w:type="dxa"/>
          </w:tcPr>
          <w:p w14:paraId="7F351B86" w14:textId="310E05CE" w:rsidR="0071148C" w:rsidRPr="00872BE2" w:rsidRDefault="0071148C" w:rsidP="0071148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72BE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мя поля</w:t>
            </w:r>
          </w:p>
        </w:tc>
        <w:tc>
          <w:tcPr>
            <w:tcW w:w="2628" w:type="dxa"/>
          </w:tcPr>
          <w:p w14:paraId="336DED79" w14:textId="0E64F689" w:rsidR="0071148C" w:rsidRPr="00872BE2" w:rsidRDefault="0071148C" w:rsidP="0071148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72BE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 данных / Размер</w:t>
            </w:r>
          </w:p>
        </w:tc>
        <w:tc>
          <w:tcPr>
            <w:tcW w:w="1892" w:type="dxa"/>
          </w:tcPr>
          <w:p w14:paraId="1B3C164C" w14:textId="44891D2D" w:rsidR="0071148C" w:rsidRPr="00872BE2" w:rsidRDefault="0071148C" w:rsidP="0071148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72BE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еобходимо?</w:t>
            </w:r>
          </w:p>
        </w:tc>
        <w:tc>
          <w:tcPr>
            <w:tcW w:w="2170" w:type="dxa"/>
          </w:tcPr>
          <w:p w14:paraId="6B302531" w14:textId="0632075B" w:rsidR="0071148C" w:rsidRPr="00872BE2" w:rsidRDefault="0071148C" w:rsidP="0071148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72BE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мечания</w:t>
            </w:r>
          </w:p>
        </w:tc>
      </w:tr>
      <w:tr w:rsidR="00E540C9" w:rsidRPr="00D81020" w14:paraId="5EF42F95" w14:textId="77777777" w:rsidTr="00E540C9">
        <w:tc>
          <w:tcPr>
            <w:tcW w:w="1099" w:type="dxa"/>
          </w:tcPr>
          <w:p w14:paraId="44B347B7" w14:textId="13C302A2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556" w:type="dxa"/>
          </w:tcPr>
          <w:p w14:paraId="2CD3107F" w14:textId="71F26CE3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628" w:type="dxa"/>
          </w:tcPr>
          <w:p w14:paraId="382CA9E2" w14:textId="7ADA3262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1892" w:type="dxa"/>
          </w:tcPr>
          <w:p w14:paraId="247E2376" w14:textId="68251FF7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170" w:type="dxa"/>
          </w:tcPr>
          <w:p w14:paraId="16232FF9" w14:textId="3191ED27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E540C9" w:rsidRPr="00D81020" w14:paraId="50216867" w14:textId="77777777" w:rsidTr="00E540C9">
        <w:tc>
          <w:tcPr>
            <w:tcW w:w="1099" w:type="dxa"/>
          </w:tcPr>
          <w:p w14:paraId="58D255F2" w14:textId="77777777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6" w:type="dxa"/>
          </w:tcPr>
          <w:p w14:paraId="1838178F" w14:textId="2E32470B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ssage</w:t>
            </w:r>
          </w:p>
        </w:tc>
        <w:tc>
          <w:tcPr>
            <w:tcW w:w="2628" w:type="dxa"/>
          </w:tcPr>
          <w:p w14:paraId="3AEC78FB" w14:textId="70C2E159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892" w:type="dxa"/>
          </w:tcPr>
          <w:p w14:paraId="1CE9F939" w14:textId="7F4BF483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0" w:type="dxa"/>
          </w:tcPr>
          <w:p w14:paraId="570AB07C" w14:textId="2387DA28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0C9" w:rsidRPr="00D81020" w14:paraId="4C82311C" w14:textId="77777777" w:rsidTr="00E540C9">
        <w:tc>
          <w:tcPr>
            <w:tcW w:w="1099" w:type="dxa"/>
          </w:tcPr>
          <w:p w14:paraId="2C597328" w14:textId="1FF0360F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 Staff</w:t>
            </w:r>
          </w:p>
        </w:tc>
        <w:tc>
          <w:tcPr>
            <w:tcW w:w="1556" w:type="dxa"/>
          </w:tcPr>
          <w:p w14:paraId="7EA38524" w14:textId="5D56A9A6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ffID</w:t>
            </w:r>
          </w:p>
        </w:tc>
        <w:tc>
          <w:tcPr>
            <w:tcW w:w="2628" w:type="dxa"/>
          </w:tcPr>
          <w:p w14:paraId="6237BE72" w14:textId="60B73B17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892" w:type="dxa"/>
          </w:tcPr>
          <w:p w14:paraId="0F920BBC" w14:textId="77777777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0" w:type="dxa"/>
          </w:tcPr>
          <w:p w14:paraId="7062CFDF" w14:textId="77777777" w:rsidR="00E540C9" w:rsidRPr="00033E96" w:rsidRDefault="00E540C9" w:rsidP="00E540C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On delete(update)</w:t>
            </w:r>
          </w:p>
          <w:p w14:paraId="70D8E97C" w14:textId="19CD9B25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cascade</w:t>
            </w:r>
          </w:p>
        </w:tc>
      </w:tr>
      <w:tr w:rsidR="00E540C9" w:rsidRPr="00D81020" w14:paraId="71419735" w14:textId="77777777" w:rsidTr="00497E0D">
        <w:trPr>
          <w:trHeight w:val="754"/>
        </w:trPr>
        <w:tc>
          <w:tcPr>
            <w:tcW w:w="1099" w:type="dxa"/>
          </w:tcPr>
          <w:p w14:paraId="57A7284C" w14:textId="7FC59B1A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 Requst</w:t>
            </w:r>
          </w:p>
        </w:tc>
        <w:tc>
          <w:tcPr>
            <w:tcW w:w="1556" w:type="dxa"/>
          </w:tcPr>
          <w:p w14:paraId="42C1DFF9" w14:textId="5ADC2B48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estID</w:t>
            </w:r>
          </w:p>
        </w:tc>
        <w:tc>
          <w:tcPr>
            <w:tcW w:w="2628" w:type="dxa"/>
          </w:tcPr>
          <w:p w14:paraId="22BA30AC" w14:textId="4B75464B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892" w:type="dxa"/>
          </w:tcPr>
          <w:p w14:paraId="5BE9E876" w14:textId="77777777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0" w:type="dxa"/>
          </w:tcPr>
          <w:p w14:paraId="6D167C9E" w14:textId="77777777" w:rsidR="00E540C9" w:rsidRPr="00033E96" w:rsidRDefault="00E540C9" w:rsidP="00E540C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On delete(update)</w:t>
            </w:r>
          </w:p>
          <w:p w14:paraId="3787D6A0" w14:textId="12B79D48" w:rsidR="00E540C9" w:rsidRPr="0071148C" w:rsidRDefault="00E540C9" w:rsidP="00E540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cascade</w:t>
            </w:r>
          </w:p>
        </w:tc>
      </w:tr>
    </w:tbl>
    <w:p w14:paraId="07FC48FB" w14:textId="23ADD73C" w:rsidR="0073165E" w:rsidRPr="00D81020" w:rsidRDefault="00D10A92" w:rsidP="00AF43F3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3408E7">
        <w:rPr>
          <w:rFonts w:ascii="Times New Roman" w:hAnsi="Times New Roman" w:cs="Times New Roman"/>
          <w:sz w:val="28"/>
          <w:szCs w:val="28"/>
        </w:rPr>
        <w:t>2</w:t>
      </w:r>
      <w:r w:rsidRPr="00D81020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«</w:t>
      </w:r>
      <w:r w:rsidR="00596B0A">
        <w:rPr>
          <w:rFonts w:ascii="Times New Roman" w:hAnsi="Times New Roman" w:cs="Times New Roman"/>
          <w:sz w:val="28"/>
          <w:szCs w:val="28"/>
          <w:lang w:val="en-US"/>
        </w:rPr>
        <w:t>Requests</w:t>
      </w:r>
      <w:r w:rsidRPr="00D81020">
        <w:rPr>
          <w:rFonts w:ascii="Times New Roman" w:hAnsi="Times New Roman" w:cs="Times New Roman"/>
          <w:sz w:val="28"/>
          <w:szCs w:val="28"/>
        </w:rPr>
        <w:t>».</w:t>
      </w:r>
    </w:p>
    <w:p w14:paraId="490656D8" w14:textId="72DB5888" w:rsidR="00D10A92" w:rsidRPr="00D81020" w:rsidRDefault="00D10A92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3408E7">
        <w:rPr>
          <w:rFonts w:ascii="Times New Roman" w:hAnsi="Times New Roman" w:cs="Times New Roman"/>
          <w:sz w:val="28"/>
          <w:szCs w:val="28"/>
        </w:rPr>
        <w:t>2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Словарь данных таблицы «</w:t>
      </w:r>
      <w:r w:rsidR="00AF43F3">
        <w:rPr>
          <w:rFonts w:ascii="Times New Roman" w:hAnsi="Times New Roman" w:cs="Times New Roman"/>
          <w:sz w:val="28"/>
          <w:szCs w:val="28"/>
          <w:lang w:val="en-US"/>
        </w:rPr>
        <w:t>Requests</w:t>
      </w:r>
      <w:r w:rsidRPr="00D81020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48"/>
        <w:gridCol w:w="2268"/>
        <w:gridCol w:w="2157"/>
        <w:gridCol w:w="1710"/>
        <w:gridCol w:w="1662"/>
      </w:tblGrid>
      <w:tr w:rsidR="00FB6D22" w:rsidRPr="00D81020" w14:paraId="580A1FF4" w14:textId="77777777" w:rsidTr="00D25318">
        <w:tc>
          <w:tcPr>
            <w:tcW w:w="1774" w:type="dxa"/>
          </w:tcPr>
          <w:p w14:paraId="36F6549D" w14:textId="35197802" w:rsidR="00FB6D22" w:rsidRPr="00FB6D22" w:rsidRDefault="00FB6D22" w:rsidP="00FB6D22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B6D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EY</w:t>
            </w:r>
          </w:p>
        </w:tc>
        <w:tc>
          <w:tcPr>
            <w:tcW w:w="1984" w:type="dxa"/>
          </w:tcPr>
          <w:p w14:paraId="2318D212" w14:textId="69978D2C" w:rsidR="00FB6D22" w:rsidRPr="00FB6D22" w:rsidRDefault="00FB6D22" w:rsidP="00FB6D22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B6D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мя поля</w:t>
            </w:r>
          </w:p>
        </w:tc>
        <w:tc>
          <w:tcPr>
            <w:tcW w:w="2119" w:type="dxa"/>
          </w:tcPr>
          <w:p w14:paraId="0A3FB783" w14:textId="5612C48B" w:rsidR="00FB6D22" w:rsidRPr="00FB6D22" w:rsidRDefault="00FB6D22" w:rsidP="00FB6D22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B6D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 данных / Размер</w:t>
            </w:r>
          </w:p>
        </w:tc>
        <w:tc>
          <w:tcPr>
            <w:tcW w:w="1759" w:type="dxa"/>
          </w:tcPr>
          <w:p w14:paraId="496FCE31" w14:textId="21605181" w:rsidR="00FB6D22" w:rsidRPr="00FB6D22" w:rsidRDefault="00FB6D22" w:rsidP="00FB6D22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B6D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еобходимо?</w:t>
            </w:r>
          </w:p>
        </w:tc>
        <w:tc>
          <w:tcPr>
            <w:tcW w:w="1709" w:type="dxa"/>
          </w:tcPr>
          <w:p w14:paraId="61461114" w14:textId="77229339" w:rsidR="00FB6D22" w:rsidRPr="00FB6D22" w:rsidRDefault="00FB6D22" w:rsidP="00FB6D22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B6D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мечания</w:t>
            </w:r>
          </w:p>
        </w:tc>
      </w:tr>
      <w:tr w:rsidR="00D25318" w:rsidRPr="00D81020" w14:paraId="78C1862B" w14:textId="77777777" w:rsidTr="00D25318">
        <w:tc>
          <w:tcPr>
            <w:tcW w:w="1774" w:type="dxa"/>
          </w:tcPr>
          <w:p w14:paraId="1778BEDE" w14:textId="73D7EFBC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PK</w:t>
            </w:r>
          </w:p>
        </w:tc>
        <w:tc>
          <w:tcPr>
            <w:tcW w:w="1984" w:type="dxa"/>
          </w:tcPr>
          <w:p w14:paraId="0E3EFB5B" w14:textId="47277CD6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119" w:type="dxa"/>
          </w:tcPr>
          <w:p w14:paraId="213D8816" w14:textId="2C4D930A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1759" w:type="dxa"/>
          </w:tcPr>
          <w:p w14:paraId="509A660B" w14:textId="47014CEC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709" w:type="dxa"/>
          </w:tcPr>
          <w:p w14:paraId="4E499AB9" w14:textId="0A81BC24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D25318" w:rsidRPr="00D81020" w14:paraId="1EE6E01B" w14:textId="77777777" w:rsidTr="00D25318">
        <w:tc>
          <w:tcPr>
            <w:tcW w:w="1774" w:type="dxa"/>
          </w:tcPr>
          <w:p w14:paraId="33450D18" w14:textId="77777777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</w:tcPr>
          <w:p w14:paraId="7B1413BA" w14:textId="6DA53978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Date</w:t>
            </w:r>
          </w:p>
        </w:tc>
        <w:tc>
          <w:tcPr>
            <w:tcW w:w="2119" w:type="dxa"/>
          </w:tcPr>
          <w:p w14:paraId="4C45C7BF" w14:textId="24EB118C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59" w:type="dxa"/>
          </w:tcPr>
          <w:p w14:paraId="2C0CC9EC" w14:textId="690CFFE6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</w:tcPr>
          <w:p w14:paraId="01AB2CEB" w14:textId="31D1E48D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5318" w:rsidRPr="00D81020" w14:paraId="54439BD1" w14:textId="77777777" w:rsidTr="00D25318">
        <w:tc>
          <w:tcPr>
            <w:tcW w:w="1774" w:type="dxa"/>
          </w:tcPr>
          <w:p w14:paraId="1A303026" w14:textId="77777777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</w:tcPr>
          <w:p w14:paraId="45B3DF19" w14:textId="583F1C0A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blemDescryption</w:t>
            </w:r>
          </w:p>
        </w:tc>
        <w:tc>
          <w:tcPr>
            <w:tcW w:w="2119" w:type="dxa"/>
          </w:tcPr>
          <w:p w14:paraId="20828BE3" w14:textId="586D85FA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759" w:type="dxa"/>
          </w:tcPr>
          <w:p w14:paraId="4B3D5A15" w14:textId="7B869F04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709" w:type="dxa"/>
          </w:tcPr>
          <w:p w14:paraId="0BB5B093" w14:textId="433397E8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5318" w:rsidRPr="00D81020" w14:paraId="5290D015" w14:textId="77777777" w:rsidTr="00D25318">
        <w:tc>
          <w:tcPr>
            <w:tcW w:w="1774" w:type="dxa"/>
          </w:tcPr>
          <w:p w14:paraId="653D5B7E" w14:textId="77777777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</w:tcPr>
          <w:p w14:paraId="7DEBCB82" w14:textId="743032CB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letionDate</w:t>
            </w:r>
          </w:p>
        </w:tc>
        <w:tc>
          <w:tcPr>
            <w:tcW w:w="2119" w:type="dxa"/>
          </w:tcPr>
          <w:p w14:paraId="59EB3927" w14:textId="07A32826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59" w:type="dxa"/>
          </w:tcPr>
          <w:p w14:paraId="2FFC81FC" w14:textId="1947FD05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</w:tcPr>
          <w:p w14:paraId="05135AD8" w14:textId="77777777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5318" w:rsidRPr="00D81020" w14:paraId="630943C5" w14:textId="77777777" w:rsidTr="00D25318">
        <w:tc>
          <w:tcPr>
            <w:tcW w:w="1774" w:type="dxa"/>
          </w:tcPr>
          <w:p w14:paraId="188B97A3" w14:textId="79C259AB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</w:tcPr>
          <w:p w14:paraId="3E45122B" w14:textId="2CE6E8AA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airParts</w:t>
            </w:r>
          </w:p>
        </w:tc>
        <w:tc>
          <w:tcPr>
            <w:tcW w:w="2119" w:type="dxa"/>
          </w:tcPr>
          <w:p w14:paraId="7AD6E02C" w14:textId="784CCCE7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759" w:type="dxa"/>
          </w:tcPr>
          <w:p w14:paraId="2062EF0C" w14:textId="355DA4EB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</w:tcPr>
          <w:p w14:paraId="0E796AF7" w14:textId="77777777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5318" w:rsidRPr="00D81020" w14:paraId="1BC9E459" w14:textId="77777777" w:rsidTr="00D25318">
        <w:tc>
          <w:tcPr>
            <w:tcW w:w="1774" w:type="dxa"/>
          </w:tcPr>
          <w:p w14:paraId="7579C5B0" w14:textId="7F1E8327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 Staff</w:t>
            </w:r>
          </w:p>
        </w:tc>
        <w:tc>
          <w:tcPr>
            <w:tcW w:w="1984" w:type="dxa"/>
          </w:tcPr>
          <w:p w14:paraId="5BA1EB12" w14:textId="4F4DA5A8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ffID</w:t>
            </w:r>
          </w:p>
        </w:tc>
        <w:tc>
          <w:tcPr>
            <w:tcW w:w="2119" w:type="dxa"/>
          </w:tcPr>
          <w:p w14:paraId="6DC3EE5F" w14:textId="4DA46374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9" w:type="dxa"/>
          </w:tcPr>
          <w:p w14:paraId="109CB4BE" w14:textId="368829FD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</w:tcPr>
          <w:p w14:paraId="20BFA860" w14:textId="77777777" w:rsidR="00D25318" w:rsidRPr="00033E96" w:rsidRDefault="00D25318" w:rsidP="00D2531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On delete(update)</w:t>
            </w:r>
          </w:p>
          <w:p w14:paraId="66CE84CF" w14:textId="73AB4011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cascade</w:t>
            </w:r>
          </w:p>
        </w:tc>
      </w:tr>
      <w:tr w:rsidR="00D25318" w:rsidRPr="00D81020" w14:paraId="09F1E7A6" w14:textId="77777777" w:rsidTr="00D25318">
        <w:tc>
          <w:tcPr>
            <w:tcW w:w="1774" w:type="dxa"/>
          </w:tcPr>
          <w:p w14:paraId="2B49FA6F" w14:textId="3B83F656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 Clients</w:t>
            </w:r>
          </w:p>
        </w:tc>
        <w:tc>
          <w:tcPr>
            <w:tcW w:w="1984" w:type="dxa"/>
          </w:tcPr>
          <w:p w14:paraId="50192E78" w14:textId="7738E038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ientID</w:t>
            </w:r>
          </w:p>
        </w:tc>
        <w:tc>
          <w:tcPr>
            <w:tcW w:w="2119" w:type="dxa"/>
          </w:tcPr>
          <w:p w14:paraId="711889A2" w14:textId="576DE48A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9" w:type="dxa"/>
          </w:tcPr>
          <w:p w14:paraId="5564F619" w14:textId="2DE56830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</w:tcPr>
          <w:p w14:paraId="54DABC0C" w14:textId="77777777" w:rsidR="00D25318" w:rsidRPr="00033E96" w:rsidRDefault="00D25318" w:rsidP="00D2531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On delete(update)</w:t>
            </w:r>
          </w:p>
          <w:p w14:paraId="1D420CCD" w14:textId="666D048E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cascade</w:t>
            </w:r>
          </w:p>
        </w:tc>
      </w:tr>
      <w:tr w:rsidR="00D25318" w:rsidRPr="00D81020" w14:paraId="652B6805" w14:textId="77777777" w:rsidTr="00D25318">
        <w:tc>
          <w:tcPr>
            <w:tcW w:w="1774" w:type="dxa"/>
          </w:tcPr>
          <w:p w14:paraId="17023AFC" w14:textId="7F54A083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 requestStatus</w:t>
            </w:r>
          </w:p>
        </w:tc>
        <w:tc>
          <w:tcPr>
            <w:tcW w:w="1984" w:type="dxa"/>
          </w:tcPr>
          <w:p w14:paraId="4B9DA45F" w14:textId="6C9EB520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estStatusID</w:t>
            </w:r>
          </w:p>
        </w:tc>
        <w:tc>
          <w:tcPr>
            <w:tcW w:w="2119" w:type="dxa"/>
          </w:tcPr>
          <w:p w14:paraId="79B7ADA5" w14:textId="1F97906D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9" w:type="dxa"/>
          </w:tcPr>
          <w:p w14:paraId="168D8AAE" w14:textId="77777777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</w:tcPr>
          <w:p w14:paraId="148C6C8F" w14:textId="77777777" w:rsidR="00D25318" w:rsidRPr="00033E96" w:rsidRDefault="00D25318" w:rsidP="00D2531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On delete(update)</w:t>
            </w:r>
          </w:p>
          <w:p w14:paraId="4F0DF2E0" w14:textId="6A2D5DF2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cascade</w:t>
            </w:r>
          </w:p>
        </w:tc>
      </w:tr>
      <w:tr w:rsidR="00D25318" w:rsidRPr="00D81020" w14:paraId="583943EF" w14:textId="77777777" w:rsidTr="00D25318">
        <w:tc>
          <w:tcPr>
            <w:tcW w:w="1774" w:type="dxa"/>
          </w:tcPr>
          <w:p w14:paraId="09367164" w14:textId="697A0F5D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 Technic</w:t>
            </w:r>
          </w:p>
        </w:tc>
        <w:tc>
          <w:tcPr>
            <w:tcW w:w="1984" w:type="dxa"/>
          </w:tcPr>
          <w:p w14:paraId="08A8AF9F" w14:textId="0AAC45B2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chnicID</w:t>
            </w:r>
          </w:p>
        </w:tc>
        <w:tc>
          <w:tcPr>
            <w:tcW w:w="2119" w:type="dxa"/>
          </w:tcPr>
          <w:p w14:paraId="4A661345" w14:textId="0DFA6827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9" w:type="dxa"/>
          </w:tcPr>
          <w:p w14:paraId="48FE13DC" w14:textId="77777777" w:rsidR="00D25318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</w:tcPr>
          <w:p w14:paraId="5A7A5345" w14:textId="77777777" w:rsidR="00D25318" w:rsidRPr="00033E96" w:rsidRDefault="00D25318" w:rsidP="00D2531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On delete(update)</w:t>
            </w:r>
          </w:p>
          <w:p w14:paraId="564CB7F0" w14:textId="21D95343" w:rsidR="00D25318" w:rsidRPr="00D81020" w:rsidRDefault="00D25318" w:rsidP="00D25318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3E96">
              <w:rPr>
                <w:rFonts w:ascii="Times New Roman" w:hAnsi="Times New Roman" w:cs="Times New Roman"/>
                <w:sz w:val="28"/>
                <w:szCs w:val="28"/>
              </w:rPr>
              <w:t>cascade</w:t>
            </w:r>
          </w:p>
        </w:tc>
      </w:tr>
    </w:tbl>
    <w:p w14:paraId="6ABDD48C" w14:textId="2F160C45" w:rsidR="00D10A92" w:rsidRPr="00D81020" w:rsidRDefault="00D10A92" w:rsidP="00194B39">
      <w:pPr>
        <w:spacing w:before="12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 xml:space="preserve">В таблице </w:t>
      </w:r>
      <w:r w:rsidR="000E61A4">
        <w:rPr>
          <w:rFonts w:ascii="Times New Roman" w:hAnsi="Times New Roman" w:cs="Times New Roman"/>
          <w:sz w:val="28"/>
          <w:szCs w:val="28"/>
        </w:rPr>
        <w:t>3</w:t>
      </w:r>
      <w:r w:rsidRPr="00D81020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«</w:t>
      </w:r>
      <w:r w:rsidR="002F5E51" w:rsidRPr="002F5E51">
        <w:rPr>
          <w:rFonts w:ascii="Times New Roman" w:hAnsi="Times New Roman" w:cs="Times New Roman"/>
          <w:sz w:val="28"/>
          <w:szCs w:val="28"/>
          <w:lang w:val="en-US"/>
        </w:rPr>
        <w:t>RequestStatus</w:t>
      </w:r>
      <w:r w:rsidRPr="00D81020">
        <w:rPr>
          <w:rFonts w:ascii="Times New Roman" w:hAnsi="Times New Roman" w:cs="Times New Roman"/>
          <w:sz w:val="28"/>
          <w:szCs w:val="28"/>
        </w:rPr>
        <w:t>».</w:t>
      </w:r>
    </w:p>
    <w:p w14:paraId="05BC9886" w14:textId="6EEFB0C7" w:rsidR="00D10A92" w:rsidRPr="00D81020" w:rsidRDefault="00D10A92" w:rsidP="0073165E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0E61A4">
        <w:rPr>
          <w:rFonts w:ascii="Times New Roman" w:hAnsi="Times New Roman" w:cs="Times New Roman"/>
          <w:sz w:val="28"/>
          <w:szCs w:val="28"/>
        </w:rPr>
        <w:t>3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Словарь данных таблицы «</w:t>
      </w:r>
      <w:r w:rsidR="000137CD" w:rsidRPr="002F5E51">
        <w:rPr>
          <w:rFonts w:ascii="Times New Roman" w:hAnsi="Times New Roman" w:cs="Times New Roman"/>
          <w:sz w:val="28"/>
          <w:szCs w:val="28"/>
          <w:lang w:val="en-US"/>
        </w:rPr>
        <w:t>RequestStatus</w:t>
      </w:r>
      <w:r w:rsidRPr="00D81020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2017"/>
        <w:gridCol w:w="2628"/>
        <w:gridCol w:w="1892"/>
        <w:gridCol w:w="1913"/>
      </w:tblGrid>
      <w:tr w:rsidR="00F577BA" w:rsidRPr="00D81020" w14:paraId="03651C52" w14:textId="77777777" w:rsidTr="000B00F0">
        <w:tc>
          <w:tcPr>
            <w:tcW w:w="895" w:type="dxa"/>
          </w:tcPr>
          <w:p w14:paraId="763FEBC6" w14:textId="657A8185" w:rsidR="00F577BA" w:rsidRPr="00F577BA" w:rsidRDefault="00F577BA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577B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EY</w:t>
            </w:r>
          </w:p>
        </w:tc>
        <w:tc>
          <w:tcPr>
            <w:tcW w:w="2017" w:type="dxa"/>
          </w:tcPr>
          <w:p w14:paraId="0D44F448" w14:textId="311AA113" w:rsidR="00F577BA" w:rsidRPr="00F577BA" w:rsidRDefault="00F577BA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577B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мя поля</w:t>
            </w:r>
          </w:p>
        </w:tc>
        <w:tc>
          <w:tcPr>
            <w:tcW w:w="2628" w:type="dxa"/>
          </w:tcPr>
          <w:p w14:paraId="295C309F" w14:textId="195F0596" w:rsidR="00F577BA" w:rsidRPr="00F577BA" w:rsidRDefault="00F577BA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577B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 данных / Размер</w:t>
            </w:r>
          </w:p>
        </w:tc>
        <w:tc>
          <w:tcPr>
            <w:tcW w:w="1892" w:type="dxa"/>
          </w:tcPr>
          <w:p w14:paraId="50C1FBA8" w14:textId="000F7DF2" w:rsidR="00F577BA" w:rsidRPr="00F577BA" w:rsidRDefault="00F577BA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577B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еобходимо?</w:t>
            </w:r>
          </w:p>
        </w:tc>
        <w:tc>
          <w:tcPr>
            <w:tcW w:w="1913" w:type="dxa"/>
          </w:tcPr>
          <w:p w14:paraId="3CE04934" w14:textId="005A9E7D" w:rsidR="00F577BA" w:rsidRPr="00F577BA" w:rsidRDefault="00F577BA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577B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мечания</w:t>
            </w:r>
          </w:p>
        </w:tc>
      </w:tr>
      <w:tr w:rsidR="000B00F0" w:rsidRPr="00D81020" w14:paraId="5540AFDC" w14:textId="77777777" w:rsidTr="000B00F0">
        <w:tc>
          <w:tcPr>
            <w:tcW w:w="895" w:type="dxa"/>
          </w:tcPr>
          <w:p w14:paraId="58FC33C1" w14:textId="412357C0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017" w:type="dxa"/>
          </w:tcPr>
          <w:p w14:paraId="5E5A5545" w14:textId="49E53AE7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628" w:type="dxa"/>
          </w:tcPr>
          <w:p w14:paraId="4A860FF5" w14:textId="0B692579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1892" w:type="dxa"/>
          </w:tcPr>
          <w:p w14:paraId="141F0652" w14:textId="3CC4BFDB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913" w:type="dxa"/>
          </w:tcPr>
          <w:p w14:paraId="054222E0" w14:textId="3870094D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0B00F0" w:rsidRPr="00D81020" w14:paraId="62DC0E98" w14:textId="77777777" w:rsidTr="000B00F0">
        <w:tc>
          <w:tcPr>
            <w:tcW w:w="895" w:type="dxa"/>
          </w:tcPr>
          <w:p w14:paraId="2DA76583" w14:textId="77777777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17" w:type="dxa"/>
          </w:tcPr>
          <w:p w14:paraId="09EE1D39" w14:textId="4BE0AD11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estStatus</w:t>
            </w:r>
          </w:p>
        </w:tc>
        <w:tc>
          <w:tcPr>
            <w:tcW w:w="2628" w:type="dxa"/>
          </w:tcPr>
          <w:p w14:paraId="0EE3C3E4" w14:textId="3F578936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892" w:type="dxa"/>
          </w:tcPr>
          <w:p w14:paraId="52DEAD70" w14:textId="1C37B2DD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13" w:type="dxa"/>
          </w:tcPr>
          <w:p w14:paraId="43B07096" w14:textId="424EE78E" w:rsidR="000B00F0" w:rsidRPr="00F577BA" w:rsidRDefault="000B00F0" w:rsidP="000B00F0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06D2B41" w14:textId="490FB662" w:rsidR="00E622EF" w:rsidRPr="00D81020" w:rsidRDefault="00E622EF" w:rsidP="00F502DC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6129BB">
        <w:rPr>
          <w:rFonts w:ascii="Times New Roman" w:hAnsi="Times New Roman" w:cs="Times New Roman"/>
          <w:sz w:val="28"/>
          <w:szCs w:val="28"/>
        </w:rPr>
        <w:t>4</w:t>
      </w:r>
      <w:r w:rsidRPr="00D81020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«</w:t>
      </w:r>
      <w:r w:rsidR="006129BB">
        <w:rPr>
          <w:rFonts w:ascii="Times New Roman" w:hAnsi="Times New Roman" w:cs="Times New Roman"/>
          <w:sz w:val="28"/>
          <w:szCs w:val="28"/>
          <w:lang w:val="en-US"/>
        </w:rPr>
        <w:t>Technic</w:t>
      </w:r>
      <w:r w:rsidRPr="00D81020">
        <w:rPr>
          <w:rFonts w:ascii="Times New Roman" w:hAnsi="Times New Roman" w:cs="Times New Roman"/>
          <w:sz w:val="28"/>
          <w:szCs w:val="28"/>
        </w:rPr>
        <w:t>».</w:t>
      </w:r>
    </w:p>
    <w:p w14:paraId="13507D9B" w14:textId="4E2DA8EF" w:rsidR="00D10A92" w:rsidRPr="00D81020" w:rsidRDefault="00E622EF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6129BB" w:rsidRPr="00BF57C6">
        <w:rPr>
          <w:rFonts w:ascii="Times New Roman" w:hAnsi="Times New Roman" w:cs="Times New Roman"/>
          <w:sz w:val="28"/>
          <w:szCs w:val="28"/>
        </w:rPr>
        <w:t>4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Словарь данных таблицы «</w:t>
      </w:r>
      <w:r w:rsidR="00EE5730">
        <w:rPr>
          <w:rFonts w:ascii="Times New Roman" w:hAnsi="Times New Roman" w:cs="Times New Roman"/>
          <w:sz w:val="28"/>
          <w:szCs w:val="28"/>
          <w:lang w:val="en-US"/>
        </w:rPr>
        <w:t>Technic</w:t>
      </w:r>
      <w:r w:rsidRPr="00D81020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8"/>
        <w:gridCol w:w="2331"/>
        <w:gridCol w:w="2396"/>
        <w:gridCol w:w="1892"/>
        <w:gridCol w:w="1838"/>
      </w:tblGrid>
      <w:tr w:rsidR="003F6509" w:rsidRPr="00D81020" w14:paraId="512CF4CD" w14:textId="77777777" w:rsidTr="00F438D4">
        <w:tc>
          <w:tcPr>
            <w:tcW w:w="1883" w:type="dxa"/>
          </w:tcPr>
          <w:p w14:paraId="64D9F119" w14:textId="7575A8B7" w:rsidR="003F6509" w:rsidRPr="003F6509" w:rsidRDefault="003F6509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650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EY</w:t>
            </w:r>
          </w:p>
        </w:tc>
        <w:tc>
          <w:tcPr>
            <w:tcW w:w="1584" w:type="dxa"/>
          </w:tcPr>
          <w:p w14:paraId="180342D9" w14:textId="653EE6CD" w:rsidR="003F6509" w:rsidRPr="003F6509" w:rsidRDefault="003F6509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650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мя поля</w:t>
            </w:r>
          </w:p>
        </w:tc>
        <w:tc>
          <w:tcPr>
            <w:tcW w:w="2425" w:type="dxa"/>
          </w:tcPr>
          <w:p w14:paraId="50282E7C" w14:textId="7E5B5A18" w:rsidR="003F6509" w:rsidRPr="003F6509" w:rsidRDefault="003F6509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650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 данных / Размер</w:t>
            </w:r>
          </w:p>
        </w:tc>
        <w:tc>
          <w:tcPr>
            <w:tcW w:w="1751" w:type="dxa"/>
          </w:tcPr>
          <w:p w14:paraId="308C38F8" w14:textId="357CDFB1" w:rsidR="003F6509" w:rsidRPr="003F6509" w:rsidRDefault="003F6509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650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еобходимо?</w:t>
            </w:r>
          </w:p>
        </w:tc>
        <w:tc>
          <w:tcPr>
            <w:tcW w:w="1702" w:type="dxa"/>
          </w:tcPr>
          <w:p w14:paraId="0E72477B" w14:textId="5D1DFDFD" w:rsidR="003F6509" w:rsidRPr="003F6509" w:rsidRDefault="003F6509" w:rsidP="00AE01E9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650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мечания</w:t>
            </w:r>
          </w:p>
        </w:tc>
      </w:tr>
      <w:tr w:rsidR="00F438D4" w:rsidRPr="00D81020" w14:paraId="6305E4C9" w14:textId="77777777" w:rsidTr="00F438D4">
        <w:tc>
          <w:tcPr>
            <w:tcW w:w="1883" w:type="dxa"/>
          </w:tcPr>
          <w:p w14:paraId="44B84260" w14:textId="799D6B57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584" w:type="dxa"/>
          </w:tcPr>
          <w:p w14:paraId="6BD737E9" w14:textId="5736857C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425" w:type="dxa"/>
          </w:tcPr>
          <w:p w14:paraId="3A88DA15" w14:textId="15F88D1D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1751" w:type="dxa"/>
          </w:tcPr>
          <w:p w14:paraId="2F233BF6" w14:textId="6B4375E4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702" w:type="dxa"/>
          </w:tcPr>
          <w:p w14:paraId="75C00828" w14:textId="46BA7C67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F438D4" w:rsidRPr="00D81020" w14:paraId="1ADBCF3D" w14:textId="77777777" w:rsidTr="00F438D4">
        <w:tc>
          <w:tcPr>
            <w:tcW w:w="1883" w:type="dxa"/>
          </w:tcPr>
          <w:p w14:paraId="7426CF67" w14:textId="77777777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84" w:type="dxa"/>
          </w:tcPr>
          <w:p w14:paraId="0FEFA133" w14:textId="600283F8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imateTechType</w:t>
            </w:r>
          </w:p>
        </w:tc>
        <w:tc>
          <w:tcPr>
            <w:tcW w:w="2425" w:type="dxa"/>
          </w:tcPr>
          <w:p w14:paraId="7707E1E3" w14:textId="62CE10E0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751" w:type="dxa"/>
          </w:tcPr>
          <w:p w14:paraId="0471C2CC" w14:textId="0451BFF3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702" w:type="dxa"/>
          </w:tcPr>
          <w:p w14:paraId="1B4AAD01" w14:textId="3A409F29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438D4" w:rsidRPr="00D81020" w14:paraId="45742214" w14:textId="77777777" w:rsidTr="00F438D4">
        <w:tc>
          <w:tcPr>
            <w:tcW w:w="1883" w:type="dxa"/>
          </w:tcPr>
          <w:p w14:paraId="7DAA22C2" w14:textId="4F3D8326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84" w:type="dxa"/>
          </w:tcPr>
          <w:p w14:paraId="0304773F" w14:textId="12F95DEA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imateTechModel</w:t>
            </w:r>
          </w:p>
        </w:tc>
        <w:tc>
          <w:tcPr>
            <w:tcW w:w="2425" w:type="dxa"/>
          </w:tcPr>
          <w:p w14:paraId="5D5F6EA5" w14:textId="7512FF12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751" w:type="dxa"/>
          </w:tcPr>
          <w:p w14:paraId="3124AA14" w14:textId="744E702F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702" w:type="dxa"/>
          </w:tcPr>
          <w:p w14:paraId="669D8E97" w14:textId="6310EC58" w:rsidR="00F438D4" w:rsidRPr="003F6509" w:rsidRDefault="00F438D4" w:rsidP="00F438D4">
            <w:pPr>
              <w:tabs>
                <w:tab w:val="left" w:pos="1342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B0A0AA8" w14:textId="150AA244" w:rsidR="00AE01E9" w:rsidRPr="00C060A7" w:rsidRDefault="00AE01E9" w:rsidP="00C060A7">
      <w:pPr>
        <w:jc w:val="center"/>
      </w:pPr>
      <w:r w:rsidRPr="00D81020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BF57C6" w:rsidRPr="00BF57C6">
        <w:rPr>
          <w:rFonts w:ascii="Times New Roman" w:hAnsi="Times New Roman" w:cs="Times New Roman"/>
          <w:sz w:val="28"/>
          <w:szCs w:val="28"/>
        </w:rPr>
        <w:t>5</w:t>
      </w:r>
      <w:r w:rsidRPr="00D81020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«</w:t>
      </w:r>
      <w:r w:rsidRPr="00AE01E9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D81020">
        <w:rPr>
          <w:rFonts w:ascii="Times New Roman" w:hAnsi="Times New Roman" w:cs="Times New Roman"/>
          <w:sz w:val="28"/>
          <w:szCs w:val="28"/>
        </w:rPr>
        <w:t>».</w:t>
      </w:r>
    </w:p>
    <w:p w14:paraId="6BC5CE03" w14:textId="1435A7A3" w:rsidR="00AE01E9" w:rsidRPr="00D81020" w:rsidRDefault="00AE01E9" w:rsidP="00AE01E9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F57C6" w:rsidRPr="00BF57C6">
        <w:rPr>
          <w:rFonts w:ascii="Times New Roman" w:hAnsi="Times New Roman" w:cs="Times New Roman"/>
          <w:sz w:val="28"/>
          <w:szCs w:val="28"/>
        </w:rPr>
        <w:t>5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Словарь данных таблицы «</w:t>
      </w:r>
      <w:r w:rsidR="00FE0CEB">
        <w:rPr>
          <w:rFonts w:ascii="Times New Roman" w:hAnsi="Times New Roman" w:cs="Times New Roman"/>
          <w:sz w:val="28"/>
          <w:szCs w:val="28"/>
          <w:lang w:val="en-US"/>
        </w:rPr>
        <w:t>Clients</w:t>
      </w:r>
      <w:r w:rsidRPr="00D81020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71"/>
        <w:gridCol w:w="1616"/>
        <w:gridCol w:w="2628"/>
        <w:gridCol w:w="1892"/>
        <w:gridCol w:w="1838"/>
      </w:tblGrid>
      <w:tr w:rsidR="00AE01E9" w14:paraId="7D04B399" w14:textId="77777777" w:rsidTr="004348A0"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BC4CA" w14:textId="77777777" w:rsidR="00AE01E9" w:rsidRPr="00B47280" w:rsidRDefault="00AE01E9" w:rsidP="00022DFA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eastAsia="en-US"/>
              </w:rPr>
            </w:pPr>
            <w:r w:rsidRPr="00B472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EY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978AF" w14:textId="77777777" w:rsidR="00AE01E9" w:rsidRPr="00B47280" w:rsidRDefault="00AE01E9" w:rsidP="00022DFA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472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мя поля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7C2B6" w14:textId="77777777" w:rsidR="00AE01E9" w:rsidRPr="00B47280" w:rsidRDefault="00AE01E9" w:rsidP="00022DFA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472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 данных / Размер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CAF6" w14:textId="77777777" w:rsidR="00AE01E9" w:rsidRPr="00B47280" w:rsidRDefault="00AE01E9" w:rsidP="00022DFA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472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еобходимо?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8092C" w14:textId="77777777" w:rsidR="00AE01E9" w:rsidRPr="00B47280" w:rsidRDefault="00AE01E9" w:rsidP="00022DFA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472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мечания</w:t>
            </w:r>
          </w:p>
        </w:tc>
      </w:tr>
      <w:tr w:rsidR="00FE0CEB" w14:paraId="0C27974F" w14:textId="77777777" w:rsidTr="004348A0"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AF3E3" w14:textId="1FBC09AE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B1651" w14:textId="2F61BFAB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40CDF" w14:textId="0C68009A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B321" w14:textId="4FCC43AF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AFD63" w14:textId="3A4DEFC5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FE0CEB" w14:paraId="753F5145" w14:textId="77777777" w:rsidTr="004348A0"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B18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D56CE" w14:textId="65BA2BE4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o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7E391" w14:textId="5DDCF059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21D7F" w14:textId="3A503C43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27996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0CEB" w14:paraId="5656D1EB" w14:textId="77777777" w:rsidTr="004348A0"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DC5D8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BBA06" w14:textId="232B5381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C47C1" w14:textId="3EF85A1A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11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98D34" w14:textId="5F4AFFEE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F8C7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0CEB" w14:paraId="0E3ECBDC" w14:textId="77777777" w:rsidTr="004348A0"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063A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BC173" w14:textId="224171F4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s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94592" w14:textId="5578488C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EE85B" w14:textId="1C31B453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49756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0CEB" w14:paraId="743922D6" w14:textId="77777777" w:rsidTr="004348A0"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F7617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2088D" w14:textId="4F5D546C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s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EEBE8" w14:textId="270C05C6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DF39" w14:textId="0B6A818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C7389" w14:textId="77777777" w:rsidR="00FE0CEB" w:rsidRPr="00B47280" w:rsidRDefault="00FE0CEB" w:rsidP="00FE0CE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97192B5" w14:textId="51AF97FD" w:rsidR="00AE01E9" w:rsidRDefault="004348A0" w:rsidP="0037619D">
      <w:pPr>
        <w:spacing w:before="156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 xml:space="preserve">В таблице </w:t>
      </w:r>
      <w:r w:rsidR="004B4C2A" w:rsidRPr="004B4C2A">
        <w:rPr>
          <w:rFonts w:ascii="Times New Roman" w:hAnsi="Times New Roman" w:cs="Times New Roman"/>
          <w:sz w:val="28"/>
          <w:szCs w:val="28"/>
        </w:rPr>
        <w:t>6</w:t>
      </w:r>
      <w:r w:rsidRPr="00D81020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«</w:t>
      </w:r>
      <w:r w:rsidR="004B4C2A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Pr="00D81020">
        <w:rPr>
          <w:rFonts w:ascii="Times New Roman" w:hAnsi="Times New Roman" w:cs="Times New Roman"/>
          <w:sz w:val="28"/>
          <w:szCs w:val="28"/>
        </w:rPr>
        <w:t>».</w:t>
      </w:r>
    </w:p>
    <w:p w14:paraId="48EA329A" w14:textId="65E7B113" w:rsidR="00FE7AAF" w:rsidRPr="00D81020" w:rsidRDefault="00FE7AAF" w:rsidP="00FE7AAF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B16E4" w:rsidRPr="0037619D">
        <w:rPr>
          <w:rFonts w:ascii="Times New Roman" w:hAnsi="Times New Roman" w:cs="Times New Roman"/>
          <w:sz w:val="28"/>
          <w:szCs w:val="28"/>
        </w:rPr>
        <w:t>6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Словарь данных таблицы «</w:t>
      </w:r>
      <w:r w:rsidR="00FE0CEB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Pr="00D81020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03"/>
        <w:gridCol w:w="1784"/>
        <w:gridCol w:w="2628"/>
        <w:gridCol w:w="1892"/>
        <w:gridCol w:w="1838"/>
      </w:tblGrid>
      <w:tr w:rsidR="00E45AB2" w14:paraId="7CF6D2CF" w14:textId="77777777" w:rsidTr="00197E25"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14794" w14:textId="77777777" w:rsidR="00E45AB2" w:rsidRPr="00E45AB2" w:rsidRDefault="00E45AB2" w:rsidP="00E45AB2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eastAsia="en-US"/>
              </w:rPr>
            </w:pPr>
            <w:r w:rsidRPr="00E45AB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EY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3F406" w14:textId="77777777" w:rsidR="00E45AB2" w:rsidRPr="00E45AB2" w:rsidRDefault="00E45AB2" w:rsidP="00E45AB2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E45AB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мя поля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5C4D" w14:textId="77777777" w:rsidR="00E45AB2" w:rsidRPr="00E45AB2" w:rsidRDefault="00E45AB2" w:rsidP="00E45AB2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E45AB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 данных / Размер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2D2CF" w14:textId="77777777" w:rsidR="00E45AB2" w:rsidRPr="00E45AB2" w:rsidRDefault="00E45AB2" w:rsidP="00E45AB2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E45AB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еобходимо?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E2B0F" w14:textId="77777777" w:rsidR="00E45AB2" w:rsidRPr="00E45AB2" w:rsidRDefault="00E45AB2" w:rsidP="00E45AB2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E45AB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мечания</w:t>
            </w:r>
          </w:p>
        </w:tc>
      </w:tr>
      <w:tr w:rsidR="00197E25" w14:paraId="3ECDBE05" w14:textId="77777777" w:rsidTr="00197E25"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252C6" w14:textId="3C583AB4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E4E46" w14:textId="2AE8A644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D8CD2" w14:textId="25F35AB2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059BD" w14:textId="6DA4EF6B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F6E77" w14:textId="6D8EB18C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197E25" w14:paraId="0D3DC4BD" w14:textId="77777777" w:rsidTr="00197E25"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FAA24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F2F98" w14:textId="6B967FA1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o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1D89F" w14:textId="4F39DBAB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03616" w14:textId="7CED462B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A35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BA2A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97E25" w14:paraId="7EE5F0A7" w14:textId="77777777" w:rsidTr="00197E25"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C6E6D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F4CF" w14:textId="35A9CEE4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07F4B" w14:textId="4E72D0A0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11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02EC6" w14:textId="25BA7520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F2331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97E25" w14:paraId="05355285" w14:textId="77777777" w:rsidTr="00197E25"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2828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A6889" w14:textId="7D2C0EC9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s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4017" w14:textId="1E401DC6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C709E" w14:textId="1CC2E603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5B6D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97E25" w14:paraId="7867D4DB" w14:textId="77777777" w:rsidTr="00197E25"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61939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264CA" w14:textId="7BFEB39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s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1855A" w14:textId="753C920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5C414" w14:textId="2FBAFF38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0332A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97E25" w14:paraId="772CFBA5" w14:textId="77777777" w:rsidTr="00197E25"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6F760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CF46A" w14:textId="33DDD7BE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ype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97ED8" w14:textId="60AA6A0A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3F385" w14:textId="04B2EF8E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200FE" w14:textId="77777777" w:rsidR="00197E25" w:rsidRPr="00E45AB2" w:rsidRDefault="00197E25" w:rsidP="00197E2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CAF7AF3" w14:textId="661F96F5" w:rsidR="00AE01E9" w:rsidRPr="007343C6" w:rsidRDefault="00BD1867" w:rsidP="007343C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73DCB82" w14:textId="53C78800" w:rsidR="00B95AC0" w:rsidRPr="00D81020" w:rsidRDefault="00FF5930" w:rsidP="00960B1E">
      <w:pPr>
        <w:pStyle w:val="Heading3"/>
        <w:numPr>
          <w:ilvl w:val="0"/>
          <w:numId w:val="5"/>
        </w:numPr>
        <w:spacing w:before="60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15" w:name="_Toc185373930"/>
      <w:r w:rsidRPr="00D81020">
        <w:rPr>
          <w:rFonts w:ascii="Times New Roman" w:hAnsi="Times New Roman" w:cs="Times New Roman"/>
          <w:b/>
          <w:bCs/>
          <w:color w:val="auto"/>
        </w:rPr>
        <w:lastRenderedPageBreak/>
        <w:t>Заполненные данными таблицы</w:t>
      </w:r>
      <w:bookmarkEnd w:id="15"/>
    </w:p>
    <w:p w14:paraId="1B81BDA1" w14:textId="77777777" w:rsidR="00FF5930" w:rsidRPr="00D81020" w:rsidRDefault="00FF5930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Операция вставки данных в реляционных БД — одна из наиболее востребованных, без которой невозможна нормальная работа с таблицами. В данном приложении таблицы были заполнены средствами реляционных СУБД, работающих с языком SQL. </w:t>
      </w:r>
    </w:p>
    <w:p w14:paraId="28B95A91" w14:textId="761C99E0" w:rsidR="00FF5930" w:rsidRPr="00D81020" w:rsidRDefault="00FF5930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о скриптом заполнения базы данных можно ознакомиться в приложении А.</w:t>
      </w:r>
    </w:p>
    <w:p w14:paraId="42480D7A" w14:textId="500D8E24" w:rsidR="006F62C2" w:rsidRPr="00D81020" w:rsidRDefault="006F62C2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езультаты заполнения таблиц представлены на рисунках 17-2</w:t>
      </w:r>
      <w:r w:rsidR="009455E6" w:rsidRPr="00D81020">
        <w:rPr>
          <w:rFonts w:ascii="Times New Roman" w:hAnsi="Times New Roman" w:cs="Times New Roman"/>
          <w:sz w:val="28"/>
          <w:szCs w:val="28"/>
        </w:rPr>
        <w:t>2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7FE1ED7F" w14:textId="110FCAE7" w:rsidR="00754CC2" w:rsidRDefault="00A253E3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253E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8D102E" wp14:editId="09B28DF4">
            <wp:extent cx="4191585" cy="94310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7C23B" w14:textId="7D8EEF13" w:rsidR="00754CC2" w:rsidRDefault="00754CC2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5A53">
        <w:rPr>
          <w:rFonts w:ascii="Times New Roman" w:hAnsi="Times New Roman" w:cs="Times New Roman"/>
          <w:sz w:val="28"/>
          <w:szCs w:val="28"/>
          <w:lang w:val="en-US"/>
        </w:rPr>
        <w:t xml:space="preserve">17 </w:t>
      </w:r>
      <w:r>
        <w:rPr>
          <w:rFonts w:ascii="Times New Roman" w:hAnsi="Times New Roman" w:cs="Times New Roman"/>
          <w:sz w:val="28"/>
          <w:szCs w:val="28"/>
        </w:rPr>
        <w:t>– таблица заказчиков</w:t>
      </w:r>
    </w:p>
    <w:p w14:paraId="136BCADE" w14:textId="7415A32E" w:rsidR="006B1EE1" w:rsidRDefault="007A168E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16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75D43F" wp14:editId="765C65A7">
            <wp:extent cx="3086531" cy="9716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21624" w14:textId="057EA9EC" w:rsidR="00754CC2" w:rsidRDefault="00754CC2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5A53">
        <w:rPr>
          <w:rFonts w:ascii="Times New Roman" w:hAnsi="Times New Roman" w:cs="Times New Roman"/>
          <w:sz w:val="28"/>
          <w:szCs w:val="28"/>
          <w:lang w:val="en-US"/>
        </w:rPr>
        <w:t xml:space="preserve">18 </w:t>
      </w:r>
      <w:r>
        <w:rPr>
          <w:rFonts w:ascii="Times New Roman" w:hAnsi="Times New Roman" w:cs="Times New Roman"/>
          <w:sz w:val="28"/>
          <w:szCs w:val="28"/>
        </w:rPr>
        <w:t>– таблица комментариев</w:t>
      </w:r>
    </w:p>
    <w:p w14:paraId="195E4175" w14:textId="2C469282" w:rsidR="007A168E" w:rsidRDefault="00946679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4667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FD6E0FC" wp14:editId="1CB2C334">
            <wp:extent cx="5940425" cy="103124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F59F9" w14:textId="45990DE2" w:rsidR="00754CC2" w:rsidRDefault="00754CC2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5A53">
        <w:rPr>
          <w:rFonts w:ascii="Times New Roman" w:hAnsi="Times New Roman" w:cs="Times New Roman"/>
          <w:sz w:val="28"/>
          <w:szCs w:val="28"/>
          <w:lang w:val="en-US"/>
        </w:rPr>
        <w:t xml:space="preserve">19 </w:t>
      </w:r>
      <w:r>
        <w:rPr>
          <w:rFonts w:ascii="Times New Roman" w:hAnsi="Times New Roman" w:cs="Times New Roman"/>
          <w:sz w:val="28"/>
          <w:szCs w:val="28"/>
        </w:rPr>
        <w:t>– таблица заявок</w:t>
      </w:r>
    </w:p>
    <w:p w14:paraId="7CFCF886" w14:textId="341851C3" w:rsidR="00946679" w:rsidRDefault="00E33E66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33E6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2B0B1B" wp14:editId="3E5605C4">
            <wp:extent cx="1419423" cy="74305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419423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56FCC" w14:textId="42442719" w:rsidR="00754CC2" w:rsidRDefault="00754CC2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5A53">
        <w:rPr>
          <w:rFonts w:ascii="Times New Roman" w:hAnsi="Times New Roman" w:cs="Times New Roman"/>
          <w:sz w:val="28"/>
          <w:szCs w:val="28"/>
          <w:lang w:val="en-US"/>
        </w:rPr>
        <w:t xml:space="preserve">20 </w:t>
      </w:r>
      <w:r>
        <w:rPr>
          <w:rFonts w:ascii="Times New Roman" w:hAnsi="Times New Roman" w:cs="Times New Roman"/>
          <w:sz w:val="28"/>
          <w:szCs w:val="28"/>
        </w:rPr>
        <w:t>– таблица статусов заявки</w:t>
      </w:r>
    </w:p>
    <w:p w14:paraId="6C8354C0" w14:textId="55910346" w:rsidR="00E33E66" w:rsidRDefault="00B64546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6454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6E6D89" wp14:editId="676D015A">
            <wp:extent cx="4744112" cy="150516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44112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77F34" w14:textId="7501801D" w:rsidR="00754CC2" w:rsidRDefault="00754CC2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5A53">
        <w:rPr>
          <w:rFonts w:ascii="Times New Roman" w:hAnsi="Times New Roman" w:cs="Times New Roman"/>
          <w:sz w:val="28"/>
          <w:szCs w:val="28"/>
          <w:lang w:val="en-US"/>
        </w:rPr>
        <w:t xml:space="preserve">21 </w:t>
      </w:r>
      <w:r>
        <w:rPr>
          <w:rFonts w:ascii="Times New Roman" w:hAnsi="Times New Roman" w:cs="Times New Roman"/>
          <w:sz w:val="28"/>
          <w:szCs w:val="28"/>
        </w:rPr>
        <w:t>– таблица персонала</w:t>
      </w:r>
    </w:p>
    <w:p w14:paraId="4A8FB784" w14:textId="3FCF5B3E" w:rsidR="00B64546" w:rsidRDefault="003327B8" w:rsidP="00754C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327B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D93473C" wp14:editId="36207BAD">
            <wp:extent cx="3915321" cy="1133633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15321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0D077" w14:textId="3DDF03DD" w:rsidR="00530548" w:rsidRPr="00D81020" w:rsidRDefault="00754CC2" w:rsidP="00A328B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5A53">
        <w:rPr>
          <w:rFonts w:ascii="Times New Roman" w:hAnsi="Times New Roman" w:cs="Times New Roman"/>
          <w:sz w:val="28"/>
          <w:szCs w:val="28"/>
          <w:lang w:val="en-US"/>
        </w:rPr>
        <w:t xml:space="preserve">22 </w:t>
      </w:r>
      <w:r>
        <w:rPr>
          <w:rFonts w:ascii="Times New Roman" w:hAnsi="Times New Roman" w:cs="Times New Roman"/>
          <w:sz w:val="28"/>
          <w:szCs w:val="28"/>
        </w:rPr>
        <w:t>– таблица с техникой</w:t>
      </w:r>
    </w:p>
    <w:p w14:paraId="47DDCC21" w14:textId="60BF4C7F" w:rsidR="00C953CC" w:rsidRPr="00D81020" w:rsidRDefault="00C953CC" w:rsidP="00960B1E">
      <w:pPr>
        <w:pStyle w:val="Heading3"/>
        <w:numPr>
          <w:ilvl w:val="0"/>
          <w:numId w:val="5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16" w:name="_Toc185373931"/>
      <w:r w:rsidRPr="00D81020">
        <w:rPr>
          <w:rFonts w:ascii="Times New Roman" w:hAnsi="Times New Roman" w:cs="Times New Roman"/>
          <w:b/>
          <w:bCs/>
          <w:color w:val="auto"/>
        </w:rPr>
        <w:t>Резервное копирование</w:t>
      </w:r>
      <w:bookmarkEnd w:id="16"/>
    </w:p>
    <w:p w14:paraId="1491AA3D" w14:textId="77777777" w:rsidR="00C953CC" w:rsidRPr="00D81020" w:rsidRDefault="00C953CC" w:rsidP="00731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езервным копированием называется сохранение копии данных где-то вне основного места их хранения. Главное назначение резервного копирования – восстановление данных после их потери.</w:t>
      </w:r>
    </w:p>
    <w:p w14:paraId="25E68206" w14:textId="59C659C4" w:rsidR="00C953CC" w:rsidRPr="00D81020" w:rsidRDefault="00C953CC" w:rsidP="00731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оздание резервной копии базы данных и восстановление базы данных представлено на рисунках 2</w:t>
      </w:r>
      <w:r w:rsidR="008048D4" w:rsidRPr="00D81020">
        <w:rPr>
          <w:rFonts w:ascii="Times New Roman" w:hAnsi="Times New Roman" w:cs="Times New Roman"/>
          <w:sz w:val="28"/>
          <w:szCs w:val="28"/>
        </w:rPr>
        <w:t>3</w:t>
      </w:r>
      <w:r w:rsidRPr="00D81020">
        <w:rPr>
          <w:rFonts w:ascii="Times New Roman" w:hAnsi="Times New Roman" w:cs="Times New Roman"/>
          <w:sz w:val="28"/>
          <w:szCs w:val="28"/>
        </w:rPr>
        <w:t>-2</w:t>
      </w:r>
      <w:r w:rsidR="008048D4" w:rsidRPr="00D81020">
        <w:rPr>
          <w:rFonts w:ascii="Times New Roman" w:hAnsi="Times New Roman" w:cs="Times New Roman"/>
          <w:sz w:val="28"/>
          <w:szCs w:val="28"/>
        </w:rPr>
        <w:t>4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296EA3A0" w14:textId="5E6E5BD1" w:rsidR="0099794D" w:rsidRPr="00D81020" w:rsidRDefault="00963038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55301">
        <w:rPr>
          <w:rFonts w:ascii="Times New Roman" w:hAnsi="Times New Roman" w:cs="Times New Roman"/>
          <w:b/>
          <w:bCs/>
          <w:noProof/>
          <w:sz w:val="32"/>
          <w:szCs w:val="32"/>
        </w:rPr>
        <w:lastRenderedPageBreak/>
        <w:drawing>
          <wp:inline distT="0" distB="0" distL="0" distR="0" wp14:anchorId="4AC55B6F" wp14:editId="10518A7E">
            <wp:extent cx="4838700" cy="354824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41747" cy="355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71BA5" w14:textId="5E9D69A0" w:rsidR="0039328E" w:rsidRPr="00D81020" w:rsidRDefault="0039328E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23 – Создание резервной копии</w:t>
      </w:r>
    </w:p>
    <w:p w14:paraId="57EA0E3E" w14:textId="06598889" w:rsidR="0039328E" w:rsidRPr="00D81020" w:rsidRDefault="000075F2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15F33">
        <w:rPr>
          <w:rFonts w:ascii="Times New Roman" w:hAnsi="Times New Roman" w:cs="Times New Roman"/>
          <w:b/>
          <w:bCs/>
          <w:noProof/>
          <w:sz w:val="32"/>
          <w:szCs w:val="32"/>
        </w:rPr>
        <w:drawing>
          <wp:inline distT="0" distB="0" distL="0" distR="0" wp14:anchorId="33D7AC2A" wp14:editId="73F48A2A">
            <wp:extent cx="1390844" cy="28579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390844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BB4E2" w14:textId="23C4E5B5" w:rsidR="008E7538" w:rsidRPr="00D81020" w:rsidRDefault="0039328E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24 – Файл резервной копии</w:t>
      </w:r>
    </w:p>
    <w:p w14:paraId="3BFA113E" w14:textId="77777777" w:rsidR="003C3C78" w:rsidRDefault="003C3C78">
      <w:pPr>
        <w:spacing w:after="160" w:line="259" w:lineRule="auto"/>
        <w:rPr>
          <w:rFonts w:ascii="Times New Roman" w:eastAsiaTheme="majorEastAsia" w:hAnsi="Times New Roman" w:cs="Times New Roman"/>
          <w:b/>
          <w:bCs/>
          <w:sz w:val="30"/>
          <w:szCs w:val="28"/>
        </w:rPr>
      </w:pPr>
      <w:bookmarkStart w:id="17" w:name="_Toc185373932"/>
      <w:r>
        <w:rPr>
          <w:rFonts w:ascii="Times New Roman" w:hAnsi="Times New Roman" w:cs="Times New Roman"/>
          <w:b/>
          <w:bCs/>
          <w:sz w:val="30"/>
          <w:szCs w:val="28"/>
        </w:rPr>
        <w:br w:type="page"/>
      </w:r>
    </w:p>
    <w:p w14:paraId="5849D6DE" w14:textId="086F96D5" w:rsidR="0039328E" w:rsidRPr="00D81020" w:rsidRDefault="008E7538" w:rsidP="00960B1E">
      <w:pPr>
        <w:pStyle w:val="Heading2"/>
        <w:numPr>
          <w:ilvl w:val="0"/>
          <w:numId w:val="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30"/>
          <w:szCs w:val="28"/>
        </w:rPr>
      </w:pPr>
      <w:r w:rsidRPr="00D81020">
        <w:rPr>
          <w:rFonts w:ascii="Times New Roman" w:hAnsi="Times New Roman" w:cs="Times New Roman"/>
          <w:b/>
          <w:bCs/>
          <w:color w:val="auto"/>
          <w:sz w:val="30"/>
          <w:szCs w:val="28"/>
        </w:rPr>
        <w:lastRenderedPageBreak/>
        <w:t>Разработка библиотеки и подключение её к проекту</w:t>
      </w:r>
      <w:bookmarkEnd w:id="17"/>
    </w:p>
    <w:p w14:paraId="1C87A0AB" w14:textId="77777777" w:rsidR="008E7538" w:rsidRPr="00D81020" w:rsidRDefault="008E7538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Динамическая библиотека — это отдельный исполняемый файл на машинных кодах. Полностью термин звучит как «библиотека подпрограмм». Функции, объекты и другие сущности, которые входят в библиотеку, можно использовать в коде и тем самым облегчать задачу разработки. Например, не писать с нуля сложный алгоритм, а вызвать функцию из библиотеки, где он уже реализован. </w:t>
      </w:r>
    </w:p>
    <w:p w14:paraId="0E620E6C" w14:textId="649EE5B1" w:rsidR="00693549" w:rsidRPr="00D81020" w:rsidRDefault="008E7538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Код библиотеки представлен в приложении Б.</w:t>
      </w:r>
    </w:p>
    <w:p w14:paraId="344D7418" w14:textId="77777777" w:rsidR="0073165E" w:rsidRPr="00D81020" w:rsidRDefault="0073165E">
      <w:pPr>
        <w:spacing w:after="160" w:line="259" w:lineRule="auto"/>
        <w:rPr>
          <w:rFonts w:ascii="Times New Roman" w:eastAsiaTheme="majorEastAsia" w:hAnsi="Times New Roman" w:cs="Times New Roman"/>
          <w:b/>
          <w:bCs/>
          <w:sz w:val="28"/>
          <w:szCs w:val="24"/>
        </w:rPr>
      </w:pPr>
      <w:bookmarkStart w:id="18" w:name="_Toc185373933"/>
      <w:r w:rsidRPr="00D81020">
        <w:rPr>
          <w:rFonts w:ascii="Times New Roman" w:hAnsi="Times New Roman" w:cs="Times New Roman"/>
          <w:b/>
          <w:bCs/>
          <w:sz w:val="28"/>
          <w:szCs w:val="24"/>
        </w:rPr>
        <w:br w:type="page"/>
      </w:r>
    </w:p>
    <w:p w14:paraId="47DC2C5E" w14:textId="5154910D" w:rsidR="008E7538" w:rsidRPr="00D81020" w:rsidRDefault="00693549" w:rsidP="00960B1E">
      <w:pPr>
        <w:pStyle w:val="Heading2"/>
        <w:numPr>
          <w:ilvl w:val="0"/>
          <w:numId w:val="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r w:rsidRPr="00D81020">
        <w:rPr>
          <w:rFonts w:ascii="Times New Roman" w:hAnsi="Times New Roman" w:cs="Times New Roman"/>
          <w:b/>
          <w:bCs/>
          <w:color w:val="auto"/>
          <w:sz w:val="28"/>
          <w:szCs w:val="24"/>
        </w:rPr>
        <w:lastRenderedPageBreak/>
        <w:t>Разработка приложения</w:t>
      </w:r>
      <w:bookmarkEnd w:id="18"/>
    </w:p>
    <w:p w14:paraId="4EE02CA5" w14:textId="0961FDE3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После установки программы на компьютер и ее запуска на экране появляется окно авторизации пользователя.</w:t>
      </w:r>
    </w:p>
    <w:p w14:paraId="091D9DCC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При успешном запуске программы появляется экранная форма авторизации – окно с предложением ввести имя пользователя и его пароль. Внешний вид экранной формы авторизации показан на рисунке 1.</w:t>
      </w:r>
    </w:p>
    <w:p w14:paraId="503B4525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0F0CB4A" wp14:editId="00B37F2C">
            <wp:extent cx="3277057" cy="3648584"/>
            <wp:effectExtent l="0" t="0" r="0" b="9525"/>
            <wp:docPr id="5597414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974144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3648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7276" w14:textId="120BB26D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3C35B8">
        <w:rPr>
          <w:rFonts w:ascii="Times New Roman" w:hAnsi="Times New Roman" w:cs="Times New Roman"/>
          <w:sz w:val="28"/>
          <w:szCs w:val="28"/>
        </w:rPr>
        <w:t>25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Окна авторизации</w:t>
      </w:r>
    </w:p>
    <w:p w14:paraId="66ABE06C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CD7AFB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 окне есть два поля для ввода данных (логина и пароля). Также представлены 2 кнопки:</w:t>
      </w:r>
    </w:p>
    <w:p w14:paraId="67F3D0AA" w14:textId="77777777" w:rsidR="003532CF" w:rsidRPr="003532CF" w:rsidRDefault="003532CF" w:rsidP="00960B1E">
      <w:pPr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Кнопка “Войти” – при правильно введенных данных после нажатия нас перенесет в соответствующее рабочее окно</w:t>
      </w:r>
    </w:p>
    <w:p w14:paraId="0F98EFBD" w14:textId="77777777" w:rsidR="003532CF" w:rsidRPr="003532CF" w:rsidRDefault="003532CF" w:rsidP="00960B1E">
      <w:pPr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Кнопка с иконкой глаза – раскрывает поле с паролем</w:t>
      </w:r>
    </w:p>
    <w:p w14:paraId="7931E14D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before="18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lastRenderedPageBreak/>
        <w:t>Открытие формы оператора</w:t>
      </w:r>
    </w:p>
    <w:p w14:paraId="099D374B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2271B0" wp14:editId="156AF8ED">
            <wp:extent cx="6048375" cy="3204661"/>
            <wp:effectExtent l="0" t="0" r="0" b="0"/>
            <wp:docPr id="3525687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055084" cy="320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EF682" w14:textId="65C8BED6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Рисунок 2</w:t>
      </w:r>
      <w:r w:rsidR="00541D5A" w:rsidRPr="003C35B8">
        <w:rPr>
          <w:rFonts w:ascii="Times New Roman" w:hAnsi="Times New Roman" w:cs="Times New Roman"/>
          <w:sz w:val="28"/>
          <w:szCs w:val="28"/>
        </w:rPr>
        <w:t>6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оператора</w:t>
      </w:r>
    </w:p>
    <w:p w14:paraId="2923D742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 окне есть возможность фильтрации таблицы и расчёт среднего времени работы. Также имеются 2 кнопки и возможность редактирования заявки, путём клика на неё.</w:t>
      </w:r>
    </w:p>
    <w:p w14:paraId="5F05C688" w14:textId="77777777" w:rsidR="003532CF" w:rsidRPr="003532CF" w:rsidRDefault="003532CF" w:rsidP="00960B1E">
      <w:pPr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Кнопка «Посмотреть историю входов» – открывает историю удачных и неудачных входов всех логинов.</w:t>
      </w:r>
    </w:p>
    <w:p w14:paraId="7B9E3B26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483A51" wp14:editId="445797DF">
            <wp:extent cx="3143250" cy="267462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150291" cy="2680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028A7" w14:textId="2175C2CF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541D5A">
        <w:rPr>
          <w:rFonts w:ascii="Times New Roman" w:hAnsi="Times New Roman" w:cs="Times New Roman"/>
          <w:sz w:val="28"/>
          <w:szCs w:val="28"/>
        </w:rPr>
        <w:t>27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с попытками авторизации</w:t>
      </w:r>
    </w:p>
    <w:p w14:paraId="1E344E49" w14:textId="77777777" w:rsidR="003532CF" w:rsidRPr="003532CF" w:rsidRDefault="003532CF" w:rsidP="00960B1E">
      <w:pPr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lastRenderedPageBreak/>
        <w:t>Кнопка «назад»– отправляет пользователя обратно на форму авторизации.</w:t>
      </w:r>
    </w:p>
    <w:p w14:paraId="57AC022A" w14:textId="77777777" w:rsidR="003532CF" w:rsidRPr="003532CF" w:rsidRDefault="003532CF" w:rsidP="00960B1E">
      <w:pPr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жатие на строчку – открывает форму для редактирования заявки, где оператор может назначить мастера и посмотреть комментарии. Нажав на кнопку «Сохранить» - изменения сохраняются, «Назад» же не сохраняет:</w:t>
      </w:r>
    </w:p>
    <w:p w14:paraId="7CDBDD98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A6C29C9" wp14:editId="628BC7FA">
            <wp:extent cx="3543795" cy="206721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206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11658" w14:textId="5684CD5A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541D5A">
        <w:rPr>
          <w:rFonts w:ascii="Times New Roman" w:hAnsi="Times New Roman" w:cs="Times New Roman"/>
          <w:sz w:val="28"/>
          <w:szCs w:val="28"/>
        </w:rPr>
        <w:t>28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редактирования заявки у оператора</w:t>
      </w:r>
    </w:p>
    <w:p w14:paraId="0552E6D8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Открытие формы клиента</w:t>
      </w:r>
    </w:p>
    <w:p w14:paraId="586E9AC6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83B85C" wp14:editId="447FB7FF">
            <wp:extent cx="5610225" cy="2352941"/>
            <wp:effectExtent l="0" t="0" r="0" b="9525"/>
            <wp:docPr id="1318885045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16702" cy="235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48183" w14:textId="20DB4760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3C35B8">
        <w:rPr>
          <w:rFonts w:ascii="Times New Roman" w:hAnsi="Times New Roman" w:cs="Times New Roman"/>
          <w:sz w:val="28"/>
          <w:szCs w:val="28"/>
        </w:rPr>
        <w:t>29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клиента</w:t>
      </w:r>
    </w:p>
    <w:p w14:paraId="4759416D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 окне есть возможность фильтрации таблицы, в списке можно выбрать модель техники и описание поломки. Также имеются 3 кнопки и возможность редактирования заявки, путём клика на неё.</w:t>
      </w:r>
    </w:p>
    <w:p w14:paraId="462FCD56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lastRenderedPageBreak/>
        <w:t>Кнопка «Назад» – отправляет пользователя обратно на окно авторизации.</w:t>
      </w:r>
    </w:p>
    <w:p w14:paraId="32E534CF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Кнопка «Добавить»– добавляет в таблицу заявок новую заявку со статусом «В ожидании» (пример – строка под id 7).</w:t>
      </w:r>
    </w:p>
    <w:p w14:paraId="1E27B780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жатие на строчку – открывает форму для редактирования заявки только в случае, если статус «В ожидании», где клиент может изменить модель техники и описание проблемы. Нажав на кнопку «Сохранить» - изменения сохраняются, «Назад» же не сохраняет:</w:t>
      </w:r>
    </w:p>
    <w:p w14:paraId="74B77C38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84F5B0" wp14:editId="524811A1">
            <wp:extent cx="2619375" cy="1752033"/>
            <wp:effectExtent l="0" t="0" r="0" b="635"/>
            <wp:docPr id="667051593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23726" cy="1754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55E90" w14:textId="78FE9030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541D5A">
        <w:rPr>
          <w:rFonts w:ascii="Times New Roman" w:hAnsi="Times New Roman" w:cs="Times New Roman"/>
          <w:sz w:val="28"/>
          <w:szCs w:val="28"/>
        </w:rPr>
        <w:t>30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редактирования заявки у клиента</w:t>
      </w:r>
    </w:p>
    <w:p w14:paraId="3AA99BA5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жатие кнопки «Оставить отзыв» - открывает форму с QR-кодом, где заказчик может, перейдя по ссылке, пройти опрос.</w:t>
      </w:r>
    </w:p>
    <w:p w14:paraId="17C4E0E9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2A9AFFF" wp14:editId="1B8B6A48">
            <wp:extent cx="2209800" cy="225653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215807" cy="2262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5078F" w14:textId="0288FDAD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3C35B8">
        <w:rPr>
          <w:rFonts w:ascii="Times New Roman" w:hAnsi="Times New Roman" w:cs="Times New Roman"/>
          <w:sz w:val="28"/>
          <w:szCs w:val="28"/>
        </w:rPr>
        <w:t>31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с QR-кодом</w:t>
      </w:r>
    </w:p>
    <w:p w14:paraId="312FECA4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before="12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lastRenderedPageBreak/>
        <w:t>Открытие формы мастера</w:t>
      </w:r>
    </w:p>
    <w:p w14:paraId="16961471" w14:textId="77777777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700357" wp14:editId="36AFD237">
            <wp:extent cx="5343525" cy="3424987"/>
            <wp:effectExtent l="0" t="0" r="0" b="4445"/>
            <wp:docPr id="901892548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46931" cy="342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AE3C2" w14:textId="2EFB97CC" w:rsidR="003532CF" w:rsidRPr="003532CF" w:rsidRDefault="003532CF" w:rsidP="00DB6CD4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3C35B8">
        <w:rPr>
          <w:rFonts w:ascii="Times New Roman" w:hAnsi="Times New Roman" w:cs="Times New Roman"/>
          <w:sz w:val="28"/>
          <w:szCs w:val="28"/>
        </w:rPr>
        <w:t>32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мастера</w:t>
      </w:r>
    </w:p>
    <w:p w14:paraId="4F203F80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 окне есть возможность фильтрации таблицы. Также имеется 1 кнопка и возможность редактирования заявки, путём клика на неё.</w:t>
      </w:r>
    </w:p>
    <w:p w14:paraId="2330E9EB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Кнопка «Назад» – отправляет пользователя обратно на окно авторизации.</w:t>
      </w:r>
    </w:p>
    <w:p w14:paraId="268A9CBD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жатие на строчку – открывает форму для редактирования заявки только в случае, если статус «В процессе» или «В ожидании», где мастер может начать/закончить, написать комментарии и заказать запчасти. Нажав на кнопку «Сохранить» - изменения сохраняются, «Назад» же не сохраняет:</w:t>
      </w:r>
    </w:p>
    <w:p w14:paraId="2EABB343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C5548F" wp14:editId="2587A18A">
            <wp:extent cx="4124325" cy="1577133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154720" cy="1588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8D873" w14:textId="6EE6C49A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541D5A">
        <w:rPr>
          <w:rFonts w:ascii="Times New Roman" w:hAnsi="Times New Roman" w:cs="Times New Roman"/>
          <w:sz w:val="28"/>
          <w:szCs w:val="28"/>
        </w:rPr>
        <w:t>33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редактирования заявки у мастера</w:t>
      </w:r>
    </w:p>
    <w:p w14:paraId="4A6475B7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lastRenderedPageBreak/>
        <w:t>Открытие формы менеджера</w:t>
      </w:r>
    </w:p>
    <w:p w14:paraId="0B04C154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6C26EC" wp14:editId="0F6AF8D5">
            <wp:extent cx="5540320" cy="2990850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542345" cy="2991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970CE" w14:textId="03566092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3C35B8">
        <w:rPr>
          <w:rFonts w:ascii="Times New Roman" w:hAnsi="Times New Roman" w:cs="Times New Roman"/>
          <w:sz w:val="28"/>
          <w:szCs w:val="28"/>
        </w:rPr>
        <w:t>34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менеджера</w:t>
      </w:r>
    </w:p>
    <w:p w14:paraId="5DE97F01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 окне есть возможность фильтрации таблицы. Также имеется 1 кнопка и возможность редактирования заявки, путём клика на неё.</w:t>
      </w:r>
    </w:p>
    <w:p w14:paraId="61BA1FFB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Кнопка «Назад» – отправляет пользователя обратно на окно авторизации.</w:t>
      </w:r>
    </w:p>
    <w:p w14:paraId="3C69B920" w14:textId="77777777" w:rsidR="003532CF" w:rsidRPr="003532CF" w:rsidRDefault="003532CF" w:rsidP="00960B1E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>Нажатие на строчку – открывает форму для редактирования заявки, где менеджер может назначить мастера и продлить дату окончания с согласия пользователя. Нажав на кнопку «Сохранить» - изменения сохраняются, «Назад» же не сохраняет:</w:t>
      </w:r>
    </w:p>
    <w:p w14:paraId="3EEFCB67" w14:textId="77777777" w:rsidR="003532CF" w:rsidRPr="003532CF" w:rsidRDefault="003532CF" w:rsidP="00F742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E32AE6C" wp14:editId="5A8505FC">
            <wp:extent cx="3952875" cy="1922779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58489" cy="192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C37F0" w14:textId="1967F128" w:rsidR="00803169" w:rsidRPr="003C35B8" w:rsidRDefault="003532CF" w:rsidP="00422B9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2C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1D5A" w:rsidRPr="00541D5A">
        <w:rPr>
          <w:rFonts w:ascii="Times New Roman" w:hAnsi="Times New Roman" w:cs="Times New Roman"/>
          <w:sz w:val="28"/>
          <w:szCs w:val="28"/>
        </w:rPr>
        <w:t>35</w:t>
      </w:r>
      <w:r w:rsidRPr="003532CF">
        <w:rPr>
          <w:rFonts w:ascii="Times New Roman" w:hAnsi="Times New Roman" w:cs="Times New Roman"/>
          <w:sz w:val="28"/>
          <w:szCs w:val="28"/>
        </w:rPr>
        <w:t xml:space="preserve"> – форма редактирования заявки у менеджера</w:t>
      </w:r>
      <w:r w:rsidR="0027261F">
        <w:rPr>
          <w:rFonts w:ascii="Times New Roman" w:hAnsi="Times New Roman" w:cs="Times New Roman"/>
          <w:sz w:val="28"/>
          <w:szCs w:val="28"/>
        </w:rPr>
        <w:br w:type="page"/>
      </w:r>
    </w:p>
    <w:p w14:paraId="0D9B5F29" w14:textId="77777777" w:rsidR="001D1069" w:rsidRPr="00D81020" w:rsidRDefault="001D106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>Отладка — этап разработки компьютерной программы, на котором обнаруживают, локализуют и устраняют ошибки. Чтобы понять, где возникла ошибка, приходится узнавать текущие значения переменных и выяснять, по какому пути выполнялась программа. Точки останова — это один из важнейших инструментов разработчика для выполнения отладки. Точки останова устанавливаются везде, где нужно приостановить выполнение отладчика. Например, вы хотите просмотреть состояние переменных кода или стек вызовов в определенной точке останова.</w:t>
      </w:r>
    </w:p>
    <w:p w14:paraId="1C9E615E" w14:textId="77777777" w:rsidR="001D1069" w:rsidRPr="00D81020" w:rsidRDefault="001D106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Код программы представлен в приложении В.</w:t>
      </w:r>
    </w:p>
    <w:p w14:paraId="7F9EE19E" w14:textId="7D8D161F" w:rsidR="007C49BC" w:rsidRPr="00060D5A" w:rsidRDefault="001D106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Отладка представлена на рисунках </w:t>
      </w:r>
      <w:r w:rsidR="00060D5A">
        <w:rPr>
          <w:rFonts w:ascii="Times New Roman" w:hAnsi="Times New Roman" w:cs="Times New Roman"/>
          <w:sz w:val="28"/>
          <w:szCs w:val="28"/>
          <w:lang w:val="en-US"/>
        </w:rPr>
        <w:t>36</w:t>
      </w:r>
      <w:r w:rsidRPr="00D81020">
        <w:rPr>
          <w:rFonts w:ascii="Times New Roman" w:hAnsi="Times New Roman" w:cs="Times New Roman"/>
          <w:sz w:val="28"/>
          <w:szCs w:val="28"/>
        </w:rPr>
        <w:t>–</w:t>
      </w:r>
      <w:r w:rsidR="00C37EA2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A91734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  <w:r w:rsidR="00060D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5C577C5F" w14:textId="77777777" w:rsidR="00981A03" w:rsidRPr="009E4F12" w:rsidRDefault="00981A03" w:rsidP="00981A03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E4F12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5A0C76D" wp14:editId="240F69CE">
            <wp:extent cx="5940425" cy="1835150"/>
            <wp:effectExtent l="0" t="0" r="3175" b="0"/>
            <wp:docPr id="2274583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3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B41D3" w14:textId="0E1BDC92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</w:rPr>
      </w:pPr>
      <w:r w:rsidRPr="00981A0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91734">
        <w:rPr>
          <w:rFonts w:ascii="Times New Roman" w:hAnsi="Times New Roman" w:cs="Times New Roman"/>
          <w:sz w:val="28"/>
          <w:szCs w:val="28"/>
          <w:lang w:val="en-US"/>
        </w:rPr>
        <w:t>36</w:t>
      </w:r>
      <w:r w:rsidRPr="00981A03">
        <w:rPr>
          <w:rFonts w:ascii="Times New Roman" w:hAnsi="Times New Roman" w:cs="Times New Roman"/>
          <w:sz w:val="28"/>
          <w:szCs w:val="28"/>
        </w:rPr>
        <w:t xml:space="preserve"> – отладка аутентификации пользователя</w:t>
      </w:r>
    </w:p>
    <w:p w14:paraId="1928F20E" w14:textId="77777777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81A03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E5AC911" wp14:editId="7BE08B15">
            <wp:extent cx="5940425" cy="877570"/>
            <wp:effectExtent l="0" t="0" r="3175" b="0"/>
            <wp:docPr id="187615073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AB19E" w14:textId="5258F667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</w:rPr>
      </w:pPr>
      <w:r w:rsidRPr="00981A0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91734" w:rsidRPr="00A91734">
        <w:rPr>
          <w:rFonts w:ascii="Times New Roman" w:hAnsi="Times New Roman" w:cs="Times New Roman"/>
          <w:sz w:val="28"/>
          <w:szCs w:val="28"/>
        </w:rPr>
        <w:t>37</w:t>
      </w:r>
      <w:r w:rsidRPr="00981A03">
        <w:rPr>
          <w:rFonts w:ascii="Times New Roman" w:hAnsi="Times New Roman" w:cs="Times New Roman"/>
          <w:sz w:val="28"/>
          <w:szCs w:val="28"/>
        </w:rPr>
        <w:t xml:space="preserve"> – вывод фамилии и имени</w:t>
      </w:r>
    </w:p>
    <w:p w14:paraId="2ADCCC85" w14:textId="77777777" w:rsidR="00981A03" w:rsidRPr="009E4F12" w:rsidRDefault="00981A03" w:rsidP="00981A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4F12"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704492D9" wp14:editId="11C2702B">
            <wp:extent cx="5940425" cy="3002280"/>
            <wp:effectExtent l="0" t="0" r="3175" b="7620"/>
            <wp:docPr id="194599634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EE726" w14:textId="39F19D71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</w:rPr>
      </w:pPr>
      <w:r w:rsidRPr="00981A03">
        <w:rPr>
          <w:rFonts w:ascii="Times New Roman" w:hAnsi="Times New Roman" w:cs="Times New Roman"/>
          <w:sz w:val="28"/>
          <w:szCs w:val="28"/>
        </w:rPr>
        <w:t>Рисунок 3</w:t>
      </w:r>
      <w:r w:rsidR="00A91734" w:rsidRPr="00A91734">
        <w:rPr>
          <w:rFonts w:ascii="Times New Roman" w:hAnsi="Times New Roman" w:cs="Times New Roman"/>
          <w:sz w:val="28"/>
          <w:szCs w:val="28"/>
        </w:rPr>
        <w:t>8</w:t>
      </w:r>
      <w:r w:rsidRPr="00981A03">
        <w:rPr>
          <w:rFonts w:ascii="Times New Roman" w:hAnsi="Times New Roman" w:cs="Times New Roman"/>
          <w:sz w:val="28"/>
          <w:szCs w:val="28"/>
        </w:rPr>
        <w:t xml:space="preserve"> – отладка получения </w:t>
      </w:r>
      <w:r w:rsidRPr="00981A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981A03">
        <w:rPr>
          <w:rFonts w:ascii="Times New Roman" w:hAnsi="Times New Roman" w:cs="Times New Roman"/>
          <w:sz w:val="28"/>
          <w:szCs w:val="28"/>
        </w:rPr>
        <w:t xml:space="preserve"> модели</w:t>
      </w:r>
    </w:p>
    <w:p w14:paraId="32169F08" w14:textId="77777777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81A03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B55D34C" wp14:editId="5697F4DB">
            <wp:extent cx="5940425" cy="989965"/>
            <wp:effectExtent l="0" t="0" r="3175" b="635"/>
            <wp:docPr id="856641573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8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FC40F" w14:textId="05EA0555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</w:rPr>
      </w:pPr>
      <w:r w:rsidRPr="00981A0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91734">
        <w:rPr>
          <w:rFonts w:ascii="Times New Roman" w:hAnsi="Times New Roman" w:cs="Times New Roman"/>
          <w:sz w:val="28"/>
          <w:szCs w:val="28"/>
          <w:lang w:val="en-US"/>
        </w:rPr>
        <w:t>39</w:t>
      </w:r>
      <w:r w:rsidRPr="00981A03">
        <w:rPr>
          <w:rFonts w:ascii="Times New Roman" w:hAnsi="Times New Roman" w:cs="Times New Roman"/>
          <w:sz w:val="28"/>
          <w:szCs w:val="28"/>
        </w:rPr>
        <w:t xml:space="preserve"> – </w:t>
      </w:r>
      <w:r w:rsidRPr="00981A03">
        <w:rPr>
          <w:rFonts w:ascii="Times New Roman" w:hAnsi="Times New Roman" w:cs="Times New Roman"/>
          <w:sz w:val="28"/>
          <w:szCs w:val="28"/>
          <w:lang w:val="en-US"/>
        </w:rPr>
        <w:t xml:space="preserve">id </w:t>
      </w:r>
      <w:r w:rsidRPr="00981A03">
        <w:rPr>
          <w:rFonts w:ascii="Times New Roman" w:hAnsi="Times New Roman" w:cs="Times New Roman"/>
          <w:sz w:val="28"/>
          <w:szCs w:val="28"/>
        </w:rPr>
        <w:t>получено</w:t>
      </w:r>
    </w:p>
    <w:p w14:paraId="2B71383C" w14:textId="77777777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81A03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E996547" wp14:editId="7DCF27F6">
            <wp:extent cx="5839640" cy="1019317"/>
            <wp:effectExtent l="0" t="0" r="8890" b="9525"/>
            <wp:docPr id="45691350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39640" cy="101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725E5" w14:textId="2DFDA989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</w:rPr>
      </w:pPr>
      <w:r w:rsidRPr="00981A0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91734">
        <w:rPr>
          <w:rFonts w:ascii="Times New Roman" w:hAnsi="Times New Roman" w:cs="Times New Roman"/>
          <w:sz w:val="28"/>
          <w:szCs w:val="28"/>
          <w:lang w:val="en-US"/>
        </w:rPr>
        <w:t>40</w:t>
      </w:r>
      <w:r w:rsidRPr="00981A03">
        <w:rPr>
          <w:rFonts w:ascii="Times New Roman" w:hAnsi="Times New Roman" w:cs="Times New Roman"/>
          <w:sz w:val="28"/>
          <w:szCs w:val="28"/>
        </w:rPr>
        <w:t xml:space="preserve"> – отладка начала работы</w:t>
      </w:r>
    </w:p>
    <w:p w14:paraId="28C5A2B3" w14:textId="77777777" w:rsidR="00981A03" w:rsidRPr="00981A03" w:rsidRDefault="00981A03" w:rsidP="00981A03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81A03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F3CFA09" wp14:editId="3150F3E0">
            <wp:extent cx="5940425" cy="808355"/>
            <wp:effectExtent l="0" t="0" r="3175" b="0"/>
            <wp:docPr id="208165986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F8511" w14:textId="7194DDE6" w:rsidR="00981A03" w:rsidRPr="009E4F12" w:rsidRDefault="00981A03" w:rsidP="00981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981A0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91734" w:rsidRPr="00A91734">
        <w:rPr>
          <w:rFonts w:ascii="Times New Roman" w:hAnsi="Times New Roman" w:cs="Times New Roman"/>
          <w:sz w:val="28"/>
          <w:szCs w:val="28"/>
        </w:rPr>
        <w:t>41</w:t>
      </w:r>
      <w:r w:rsidRPr="00981A03">
        <w:rPr>
          <w:rFonts w:ascii="Times New Roman" w:hAnsi="Times New Roman" w:cs="Times New Roman"/>
          <w:sz w:val="28"/>
          <w:szCs w:val="28"/>
        </w:rPr>
        <w:t xml:space="preserve"> – изменение даты начала на текущую</w:t>
      </w:r>
    </w:p>
    <w:p w14:paraId="53D2904D" w14:textId="05EFD1FD" w:rsidR="001C229E" w:rsidRPr="00D81020" w:rsidRDefault="001C229E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FCE5A90" w14:textId="77777777" w:rsidR="001C229E" w:rsidRPr="00D81020" w:rsidRDefault="001C229E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62F37CC8" w14:textId="1F46D076" w:rsidR="00396876" w:rsidRPr="00D81020" w:rsidRDefault="001C229E" w:rsidP="00960B1E">
      <w:pPr>
        <w:pStyle w:val="Heading2"/>
        <w:numPr>
          <w:ilvl w:val="0"/>
          <w:numId w:val="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9" w:name="_Toc185373934"/>
      <w:r w:rsidRPr="00D8102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Тестирование приложения</w:t>
      </w:r>
      <w:bookmarkEnd w:id="19"/>
    </w:p>
    <w:p w14:paraId="404A4435" w14:textId="77777777" w:rsidR="00CA4E4A" w:rsidRPr="00D81020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Тестирование программного обеспечения (Software Testing) — проверка соответствия реальных и ожидаемых результатов поведения программы, проводимая на конечном наборе тестов, выбранном определённым образом.</w:t>
      </w:r>
    </w:p>
    <w:p w14:paraId="607308B5" w14:textId="7C277D11" w:rsidR="001C229E" w:rsidRPr="00D81020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Цель тестирования — проверка соответствия ПО предъявляемым требованиям, обеспечение уверенности в качестве ПО, поиск очевидных ошибок в программном обеспечении, которые должны быть выявлены до того, как их обнаружат пользователи программы.</w:t>
      </w:r>
    </w:p>
    <w:p w14:paraId="19713638" w14:textId="155584E5" w:rsidR="00CA4E4A" w:rsidRPr="00D81020" w:rsidRDefault="00CA4E4A" w:rsidP="00960B1E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0" w:name="_Toc185373935"/>
      <w:r w:rsidRPr="00D81020">
        <w:rPr>
          <w:rFonts w:ascii="Times New Roman" w:hAnsi="Times New Roman" w:cs="Times New Roman"/>
          <w:b/>
          <w:bCs/>
          <w:color w:val="auto"/>
        </w:rPr>
        <w:t>Создание тестовых случаев</w:t>
      </w:r>
      <w:bookmarkEnd w:id="20"/>
    </w:p>
    <w:p w14:paraId="1008206C" w14:textId="2DF342D5" w:rsidR="00CA4E4A" w:rsidRPr="00D81020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естовый случай (тест-кейс) — это профессиональная документация тестировщика, последовательность действий, направленная на проверку какого-либо функционала, описывающая, как прийти к фактическому результату. Тест-кейсы помогают провести проверку продукта без ознакомления со всей документацией. </w:t>
      </w:r>
    </w:p>
    <w:p w14:paraId="2FF1A2E0" w14:textId="22D07F57" w:rsidR="00CA4E4A" w:rsidRPr="00D81020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Тестовые случаи представлены в приложении Г.</w:t>
      </w:r>
    </w:p>
    <w:p w14:paraId="605592BE" w14:textId="30716F5F" w:rsidR="004D230B" w:rsidRPr="00D81020" w:rsidRDefault="004D230B" w:rsidP="00960B1E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1" w:name="_Toc185373936"/>
      <w:r w:rsidRPr="00D81020">
        <w:rPr>
          <w:rFonts w:ascii="Times New Roman" w:hAnsi="Times New Roman" w:cs="Times New Roman"/>
          <w:b/>
          <w:bCs/>
          <w:color w:val="auto"/>
        </w:rPr>
        <w:t>Модульное тестирование</w:t>
      </w:r>
      <w:bookmarkEnd w:id="21"/>
    </w:p>
    <w:p w14:paraId="51BDBC1D" w14:textId="77777777" w:rsidR="00B32A29" w:rsidRPr="00D81020" w:rsidRDefault="00B32A2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Модульное тестирование, иногда блочное тестирование или юнит-тестирование (англ. unit testing) — процесс в программировании, позволяющий проверить на корректность отдельные модули исходного кода программы, наборы из одного или более программных модулей вместе с соответствующими управляющими данными, процедурами использования и обработки. Цель модульного тестирования — изолировать отдельные части программы и показать, что по отдельности эти части работоспособны. Также, чтобы проверить, что каждая единица программного кода работает должным образом. Данный вид тестирование выполняется разработчиками на этапе </w:t>
      </w:r>
      <w:r w:rsidRPr="00D81020">
        <w:rPr>
          <w:rFonts w:ascii="Times New Roman" w:hAnsi="Times New Roman" w:cs="Times New Roman"/>
          <w:sz w:val="28"/>
          <w:szCs w:val="28"/>
        </w:rPr>
        <w:lastRenderedPageBreak/>
        <w:t>кодирования приложения. Модульные тесты изолируют часть кода и проверяют его работоспособность.</w:t>
      </w:r>
    </w:p>
    <w:p w14:paraId="76E67E72" w14:textId="77777777" w:rsidR="00B32A29" w:rsidRPr="00D81020" w:rsidRDefault="00B32A2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Код модульного тестирования представлен в приложении Д.</w:t>
      </w:r>
    </w:p>
    <w:p w14:paraId="21CF9FC8" w14:textId="262FA245" w:rsidR="004D230B" w:rsidRPr="00D81020" w:rsidRDefault="00B32A2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езультат модульного тестирования библиотеки проекта представлен на рисунке </w:t>
      </w:r>
      <w:r w:rsidR="00F8216F" w:rsidRPr="00F8216F">
        <w:rPr>
          <w:rFonts w:ascii="Times New Roman" w:hAnsi="Times New Roman" w:cs="Times New Roman"/>
          <w:sz w:val="28"/>
          <w:szCs w:val="28"/>
        </w:rPr>
        <w:t>4</w:t>
      </w:r>
      <w:r w:rsidR="003C7E6E" w:rsidRPr="003C7E6E">
        <w:rPr>
          <w:rFonts w:ascii="Times New Roman" w:hAnsi="Times New Roman" w:cs="Times New Roman"/>
          <w:sz w:val="28"/>
          <w:szCs w:val="28"/>
        </w:rPr>
        <w:t>2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5DD15DBD" w14:textId="0138EC92" w:rsidR="00B32A29" w:rsidRPr="00D81020" w:rsidRDefault="00821E28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D262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FD85036" wp14:editId="288A2A25">
            <wp:extent cx="4001058" cy="2000529"/>
            <wp:effectExtent l="0" t="0" r="0" b="0"/>
            <wp:docPr id="82064813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200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A85E0" w14:textId="0D5E722F" w:rsidR="00326B44" w:rsidRPr="00D81020" w:rsidRDefault="00914F1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8216F" w:rsidRPr="00821E28">
        <w:rPr>
          <w:rFonts w:ascii="Times New Roman" w:hAnsi="Times New Roman" w:cs="Times New Roman"/>
          <w:sz w:val="28"/>
          <w:szCs w:val="28"/>
        </w:rPr>
        <w:t>4</w:t>
      </w:r>
      <w:r w:rsidR="003C7E6E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Успешно пройденные юнит-тесты</w:t>
      </w:r>
    </w:p>
    <w:p w14:paraId="6A8B4C73" w14:textId="77777777" w:rsidR="00326B44" w:rsidRPr="00D81020" w:rsidRDefault="00326B44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29A22F1A" w14:textId="1779F942" w:rsidR="00914F16" w:rsidRPr="00D81020" w:rsidRDefault="00326B44" w:rsidP="00960B1E">
      <w:pPr>
        <w:pStyle w:val="Heading2"/>
        <w:numPr>
          <w:ilvl w:val="0"/>
          <w:numId w:val="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2" w:name="_Toc185373937"/>
      <w:r w:rsidRPr="00D8102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Выгрузка готового проекта в репозиторий </w:t>
      </w:r>
      <w:r w:rsidRPr="00D81020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GIT</w:t>
      </w:r>
      <w:bookmarkEnd w:id="22"/>
    </w:p>
    <w:p w14:paraId="6FF06A52" w14:textId="77777777" w:rsidR="00884EC7" w:rsidRPr="00D81020" w:rsidRDefault="00884EC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Git — распределённая система управления версиями. Репозиторий в Git — это место, в котором хранится весь код и вся история его изменений. Он может быть локальным (на компьютере пользователя) или удалённым (на сервере или в облачном хранилище).</w:t>
      </w:r>
    </w:p>
    <w:p w14:paraId="46AC3546" w14:textId="3C91639A" w:rsidR="00326B44" w:rsidRPr="00D81020" w:rsidRDefault="00884EC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Для данного проекта был создан удаленный репозиторий на сайте Git Hub. Вид проекта, загруженного на сайт, предложен на рисунке 4</w:t>
      </w:r>
      <w:r w:rsidR="009A00FD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2E3AFC51" w14:textId="29FA3AD7" w:rsidR="00884EC7" w:rsidRPr="00D81020" w:rsidRDefault="00AC5BE0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5BE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FB01255" wp14:editId="5BC198F9">
            <wp:extent cx="5940425" cy="1971040"/>
            <wp:effectExtent l="0" t="0" r="3175" b="0"/>
            <wp:docPr id="14517654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765457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6C8B4" w14:textId="2AFDD246" w:rsidR="000E645F" w:rsidRPr="00AC5BE0" w:rsidRDefault="00843C8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  <w:sectPr w:rsidR="000E645F" w:rsidRPr="00AC5BE0" w:rsidSect="0014597A">
          <w:footerReference w:type="default" r:id="rId56"/>
          <w:pgSz w:w="11906" w:h="16838"/>
          <w:pgMar w:top="1134" w:right="850" w:bottom="1134" w:left="1701" w:header="708" w:footer="708" w:gutter="0"/>
          <w:pgNumType w:start="5"/>
          <w:cols w:space="720"/>
        </w:sectPr>
      </w:pPr>
      <w:r w:rsidRPr="00D81020">
        <w:rPr>
          <w:rFonts w:ascii="Times New Roman" w:hAnsi="Times New Roman" w:cs="Times New Roman"/>
          <w:sz w:val="28"/>
          <w:szCs w:val="28"/>
        </w:rPr>
        <w:t>Рисунок 4</w:t>
      </w:r>
      <w:r w:rsidR="00F14E12" w:rsidRPr="00F14E12">
        <w:rPr>
          <w:rFonts w:ascii="Times New Roman" w:hAnsi="Times New Roman" w:cs="Times New Roman"/>
          <w:sz w:val="28"/>
          <w:szCs w:val="28"/>
        </w:rPr>
        <w:t>3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Создание </w:t>
      </w:r>
      <w:r w:rsidR="00BE146E">
        <w:rPr>
          <w:rFonts w:ascii="Times New Roman" w:hAnsi="Times New Roman" w:cs="Times New Roman"/>
          <w:sz w:val="28"/>
          <w:szCs w:val="28"/>
        </w:rPr>
        <w:t xml:space="preserve">репозитория на </w:t>
      </w:r>
      <w:r w:rsidR="008B3176"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="008B3176" w:rsidRPr="008B3176">
        <w:rPr>
          <w:rFonts w:ascii="Times New Roman" w:hAnsi="Times New Roman" w:cs="Times New Roman"/>
          <w:sz w:val="28"/>
          <w:szCs w:val="28"/>
        </w:rPr>
        <w:t xml:space="preserve"> </w:t>
      </w:r>
      <w:r w:rsidR="008B3176">
        <w:rPr>
          <w:rFonts w:ascii="Times New Roman" w:hAnsi="Times New Roman" w:cs="Times New Roman"/>
          <w:sz w:val="28"/>
          <w:szCs w:val="28"/>
          <w:lang w:val="en-US"/>
        </w:rPr>
        <w:t>Hub</w:t>
      </w:r>
    </w:p>
    <w:p w14:paraId="277F65E7" w14:textId="36982BB9" w:rsidR="009718E1" w:rsidRPr="00D81020" w:rsidRDefault="000E645F" w:rsidP="00960B1E">
      <w:pPr>
        <w:pStyle w:val="Heading2"/>
        <w:numPr>
          <w:ilvl w:val="0"/>
          <w:numId w:val="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bookmarkStart w:id="23" w:name="_Toc185373938"/>
      <w:r w:rsidRPr="00D81020">
        <w:rPr>
          <w:rFonts w:ascii="Times New Roman" w:hAnsi="Times New Roman" w:cs="Times New Roman"/>
          <w:b/>
          <w:bCs/>
          <w:color w:val="auto"/>
          <w:sz w:val="28"/>
          <w:szCs w:val="24"/>
        </w:rPr>
        <w:lastRenderedPageBreak/>
        <w:t>Качественные характеристики кода</w:t>
      </w:r>
      <w:bookmarkEnd w:id="23"/>
    </w:p>
    <w:p w14:paraId="59945E10" w14:textId="5D751520" w:rsidR="009718E1" w:rsidRPr="00D81020" w:rsidRDefault="009718E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Качественные характеристики кода — это набор признаков и аспектов, которые определяют, насколько хорошо написан программный код с точки зрения его эффективности, читаемости, удобства сопровождения и других факторов. Качественный код облегчает его поддержку, улучшает производительность и снижает количество ошибок в дальнейшем.</w:t>
      </w:r>
    </w:p>
    <w:p w14:paraId="7CC8AE89" w14:textId="77960422" w:rsidR="00AD246A" w:rsidRPr="00D81020" w:rsidRDefault="00C53E6B" w:rsidP="00960B1E">
      <w:pPr>
        <w:pStyle w:val="Heading3"/>
        <w:numPr>
          <w:ilvl w:val="0"/>
          <w:numId w:val="1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4" w:name="_Toc185373939"/>
      <w:r w:rsidRPr="00D81020">
        <w:rPr>
          <w:rFonts w:ascii="Times New Roman" w:hAnsi="Times New Roman" w:cs="Times New Roman"/>
          <w:b/>
          <w:bCs/>
          <w:color w:val="auto"/>
        </w:rPr>
        <w:t>Полнота обработки ошибочных данных</w:t>
      </w:r>
      <w:bookmarkEnd w:id="24"/>
    </w:p>
    <w:p w14:paraId="473C26EC" w14:textId="38E66649" w:rsidR="008A7988" w:rsidRPr="00D81020" w:rsidRDefault="00C813C3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>
        <w:rPr>
          <w:rFonts w:ascii="Times New Roman" w:hAnsi="Times New Roman" w:cs="Times New Roman"/>
          <w:sz w:val="28"/>
          <w:szCs w:val="28"/>
        </w:rPr>
        <w:t>В коде программы предусмотрена обработка возможных ошибок при взаимодействии с базой данных. Используются блоки try-catch, которые перехватывают исключения, возникающие при работе с SqlConnection и SqlCommand. Этот подход позволяет избежать некорректной работы программы при ошибках, связанных с подключением к базе данных или некорректным SQL-запросом. В случае возникновения ошибки выводится сообщение с описанием ошибки:</w:t>
      </w:r>
    </w:p>
    <w:p w14:paraId="25969C56" w14:textId="412CF720" w:rsidR="002516D6" w:rsidRDefault="0001454B" w:rsidP="00914B0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454B">
        <w:rPr>
          <w:rFonts w:ascii="Courier New" w:eastAsia="Courier New" w:hAnsi="Courier New" w:cs="Courier New"/>
          <w:noProof/>
          <w:color w:val="000000"/>
          <w:sz w:val="18"/>
          <w:szCs w:val="18"/>
          <w:lang w:val="en-US"/>
        </w:rPr>
        <w:drawing>
          <wp:inline distT="0" distB="0" distL="0" distR="0" wp14:anchorId="51099622" wp14:editId="6A46A5D4">
            <wp:extent cx="5133975" cy="1720850"/>
            <wp:effectExtent l="0" t="0" r="9525" b="0"/>
            <wp:docPr id="19266801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6680125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A76E0" w14:textId="7D2D9378" w:rsidR="00186D22" w:rsidRPr="00F14E12" w:rsidRDefault="00F14E12" w:rsidP="00186D2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4</w:t>
      </w:r>
      <w:r w:rsidRPr="00BE146E">
        <w:rPr>
          <w:rFonts w:ascii="Times New Roman" w:hAnsi="Times New Roman" w:cs="Times New Roman"/>
          <w:sz w:val="28"/>
          <w:szCs w:val="28"/>
        </w:rPr>
        <w:t>4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ример конструкции </w:t>
      </w:r>
      <w:r>
        <w:rPr>
          <w:rFonts w:ascii="Times New Roman" w:hAnsi="Times New Roman" w:cs="Times New Roman"/>
          <w:sz w:val="28"/>
          <w:szCs w:val="28"/>
          <w:lang w:val="en-US"/>
        </w:rPr>
        <w:t>try</w:t>
      </w:r>
      <w:r w:rsidRPr="00F14E1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tch</w:t>
      </w:r>
    </w:p>
    <w:p w14:paraId="1584B59C" w14:textId="20C2B8BF" w:rsidR="00F16559" w:rsidRPr="00D81020" w:rsidRDefault="00F16559" w:rsidP="00960B1E">
      <w:pPr>
        <w:pStyle w:val="Heading3"/>
        <w:numPr>
          <w:ilvl w:val="0"/>
          <w:numId w:val="1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5" w:name="_Toc185373940"/>
      <w:r w:rsidRPr="00D81020">
        <w:rPr>
          <w:rFonts w:ascii="Times New Roman" w:hAnsi="Times New Roman" w:cs="Times New Roman"/>
          <w:b/>
          <w:bCs/>
          <w:color w:val="auto"/>
        </w:rPr>
        <w:t>Наличие тестов для проверки допустимых значений входных данных</w:t>
      </w:r>
      <w:bookmarkEnd w:id="25"/>
    </w:p>
    <w:p w14:paraId="408908A3" w14:textId="4B4CD925" w:rsidR="00F81C21" w:rsidRPr="00D81020" w:rsidRDefault="00015DDA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ab/>
      </w:r>
      <w:r w:rsidR="000C7EBB">
        <w:rPr>
          <w:rFonts w:ascii="Times New Roman" w:hAnsi="Times New Roman" w:cs="Times New Roman"/>
          <w:sz w:val="28"/>
          <w:szCs w:val="28"/>
        </w:rPr>
        <w:t xml:space="preserve">В коде реализована проверка допустимых значений при вводе данных в форме авторизации. Например, при вводе логина и пароля проверяется их наличие в бд через метод </w:t>
      </w:r>
      <w:r w:rsidR="000C7EBB">
        <w:rPr>
          <w:rFonts w:ascii="Times New Roman" w:hAnsi="Times New Roman" w:cs="Times New Roman"/>
          <w:sz w:val="28"/>
          <w:szCs w:val="28"/>
          <w:lang w:val="en-US"/>
        </w:rPr>
        <w:t>AuthenticateUser</w:t>
      </w:r>
      <w:r w:rsidR="000C7EBB">
        <w:rPr>
          <w:rFonts w:ascii="Times New Roman" w:hAnsi="Times New Roman" w:cs="Times New Roman"/>
          <w:sz w:val="28"/>
          <w:szCs w:val="28"/>
        </w:rPr>
        <w:t>:</w:t>
      </w:r>
    </w:p>
    <w:p w14:paraId="1FD01FF3" w14:textId="0757D2AB" w:rsidR="002516D6" w:rsidRDefault="00DF79F2" w:rsidP="00DF79F2">
      <w:pPr>
        <w:tabs>
          <w:tab w:val="left" w:pos="709"/>
          <w:tab w:val="left" w:pos="315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F79F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F399B20" wp14:editId="2741779C">
            <wp:extent cx="5940425" cy="2405380"/>
            <wp:effectExtent l="0" t="0" r="3175" b="0"/>
            <wp:docPr id="118583598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5835988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89A61" w14:textId="3115D70D" w:rsidR="00DF79F2" w:rsidRPr="00DF79F2" w:rsidRDefault="00DF79F2" w:rsidP="00DF79F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AuthenticateUser</w:t>
      </w:r>
    </w:p>
    <w:p w14:paraId="45191770" w14:textId="1C7A513D" w:rsidR="00DF79F2" w:rsidRDefault="00DF79F2" w:rsidP="00DF79F2">
      <w:pPr>
        <w:tabs>
          <w:tab w:val="left" w:pos="709"/>
          <w:tab w:val="left" w:pos="315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F79F2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B8B55F2" wp14:editId="01C2934D">
            <wp:extent cx="5940425" cy="4259580"/>
            <wp:effectExtent l="0" t="0" r="3175" b="7620"/>
            <wp:docPr id="15750899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5089923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0B173" w14:textId="382A4AB4" w:rsidR="00DF79F2" w:rsidRDefault="00DF79F2" w:rsidP="00DF79F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4</w:t>
      </w:r>
      <w:r w:rsidRPr="00DF79F2">
        <w:rPr>
          <w:rFonts w:ascii="Times New Roman" w:hAnsi="Times New Roman" w:cs="Times New Roman"/>
          <w:sz w:val="28"/>
          <w:szCs w:val="28"/>
        </w:rPr>
        <w:t>6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поиска в одной из таблиц</w:t>
      </w:r>
    </w:p>
    <w:p w14:paraId="70F6C902" w14:textId="77777777" w:rsidR="009D37C1" w:rsidRDefault="009D37C1" w:rsidP="009D37C1">
      <w:pPr>
        <w:tabs>
          <w:tab w:val="left" w:pos="709"/>
          <w:tab w:val="left" w:pos="31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, в форме авторизации при множественных неудачных попытках входа (3 раза) система блокирует доступ и сообщает об этом пользователю:</w:t>
      </w:r>
    </w:p>
    <w:p w14:paraId="23222BCB" w14:textId="0C13E0CF" w:rsidR="009D37C1" w:rsidRDefault="00D17B02" w:rsidP="009D3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7B02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1A4112E" wp14:editId="05A816AC">
            <wp:extent cx="5940425" cy="3493135"/>
            <wp:effectExtent l="0" t="0" r="3175" b="0"/>
            <wp:docPr id="6604417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0441705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41944" w14:textId="72E187B1" w:rsidR="00D17B02" w:rsidRPr="00DF79F2" w:rsidRDefault="00D17B02" w:rsidP="00D17B0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обработки ошибочных входов</w:t>
      </w:r>
    </w:p>
    <w:p w14:paraId="48368DBA" w14:textId="12DE6A1F" w:rsidR="00AD246A" w:rsidRPr="00D81020" w:rsidRDefault="00B25BFF" w:rsidP="00960B1E">
      <w:pPr>
        <w:pStyle w:val="Heading3"/>
        <w:numPr>
          <w:ilvl w:val="0"/>
          <w:numId w:val="1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6" w:name="_Toc185373941"/>
      <w:r w:rsidRPr="00D81020">
        <w:rPr>
          <w:rFonts w:ascii="Times New Roman" w:hAnsi="Times New Roman" w:cs="Times New Roman"/>
          <w:b/>
          <w:bCs/>
          <w:color w:val="auto"/>
        </w:rPr>
        <w:t>Наличие средств контроля корректности входных данных</w:t>
      </w:r>
      <w:bookmarkEnd w:id="26"/>
    </w:p>
    <w:p w14:paraId="5C100D46" w14:textId="56C695B6" w:rsidR="00D55969" w:rsidRPr="00413B3A" w:rsidRDefault="00D55969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ab/>
        <w:t>В коде присутствует множество проверок корректности входных данных, например, пустых полей при создании пользователем заявки и вывода сообщения об этом</w:t>
      </w:r>
      <w:r w:rsidR="002516D6" w:rsidRPr="00D81020">
        <w:rPr>
          <w:rFonts w:ascii="Times New Roman" w:hAnsi="Times New Roman" w:cs="Times New Roman"/>
          <w:sz w:val="28"/>
          <w:szCs w:val="28"/>
        </w:rPr>
        <w:t>.</w:t>
      </w:r>
    </w:p>
    <w:p w14:paraId="2E7CA404" w14:textId="405AE403" w:rsidR="003C35B8" w:rsidRDefault="003C35B8" w:rsidP="003C35B8">
      <w:pPr>
        <w:tabs>
          <w:tab w:val="left" w:pos="709"/>
          <w:tab w:val="left" w:pos="3156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C35B8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9EA0EDE" wp14:editId="56168D17">
            <wp:extent cx="5940425" cy="1084580"/>
            <wp:effectExtent l="0" t="0" r="3175" b="1270"/>
            <wp:docPr id="26860778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607784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8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487A4" w14:textId="2B7DB9F8" w:rsidR="003C35B8" w:rsidRPr="00BB39EB" w:rsidRDefault="003C35B8" w:rsidP="003C35B8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4</w:t>
      </w:r>
      <w:r w:rsidRPr="00BB39EB">
        <w:rPr>
          <w:rFonts w:ascii="Times New Roman" w:hAnsi="Times New Roman" w:cs="Times New Roman"/>
          <w:sz w:val="28"/>
          <w:szCs w:val="28"/>
        </w:rPr>
        <w:t>8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етод обработки </w:t>
      </w:r>
      <w:r w:rsidR="00BB39EB">
        <w:rPr>
          <w:rFonts w:ascii="Times New Roman" w:hAnsi="Times New Roman" w:cs="Times New Roman"/>
          <w:sz w:val="28"/>
          <w:szCs w:val="28"/>
        </w:rPr>
        <w:t>пустых полей</w:t>
      </w:r>
    </w:p>
    <w:p w14:paraId="12B15898" w14:textId="4626814E" w:rsidR="005714CB" w:rsidRPr="00D81020" w:rsidRDefault="005714CB" w:rsidP="00960B1E">
      <w:pPr>
        <w:pStyle w:val="Heading3"/>
        <w:numPr>
          <w:ilvl w:val="0"/>
          <w:numId w:val="13"/>
        </w:numPr>
        <w:spacing w:before="480" w:after="240" w:line="360" w:lineRule="auto"/>
        <w:ind w:left="0" w:firstLine="709"/>
        <w:jc w:val="both"/>
        <w:rPr>
          <w:rFonts w:ascii="Times New Roman" w:eastAsia="Courier New" w:hAnsi="Times New Roman" w:cs="Times New Roman"/>
          <w:b/>
          <w:bCs/>
          <w:color w:val="auto"/>
        </w:rPr>
      </w:pPr>
      <w:bookmarkStart w:id="27" w:name="_Toc185373942"/>
      <w:r w:rsidRPr="00D81020">
        <w:rPr>
          <w:rFonts w:ascii="Times New Roman" w:eastAsia="Courier New" w:hAnsi="Times New Roman" w:cs="Times New Roman"/>
          <w:b/>
          <w:bCs/>
          <w:color w:val="auto"/>
        </w:rPr>
        <w:t>Наличие средств восстановления при сбоях оборудования</w:t>
      </w:r>
      <w:bookmarkEnd w:id="27"/>
    </w:p>
    <w:p w14:paraId="4E3B72DD" w14:textId="43EF68A4" w:rsidR="005714CB" w:rsidRPr="00D81020" w:rsidRDefault="00B5669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Код не содержит явных механизмов восстановления после сбоев оборудования. Тем не менее, использование обработки исключений позволяет в определенной степени реагировать на проблемы с оборудованием (например, сбои при подключении к базе данных). В случае сбоя система </w:t>
      </w:r>
      <w:r w:rsidRPr="00D81020">
        <w:rPr>
          <w:rFonts w:ascii="Times New Roman" w:hAnsi="Times New Roman" w:cs="Times New Roman"/>
          <w:sz w:val="28"/>
          <w:szCs w:val="28"/>
        </w:rPr>
        <w:lastRenderedPageBreak/>
        <w:t>выводит сообщение об ошибке и даёт пользователю информацию о том, что необходимо предпринять.</w:t>
      </w:r>
    </w:p>
    <w:p w14:paraId="528E3D95" w14:textId="1D9D5125" w:rsidR="00B5669C" w:rsidRPr="00D81020" w:rsidRDefault="00B5669C" w:rsidP="00960B1E">
      <w:pPr>
        <w:pStyle w:val="Heading3"/>
        <w:numPr>
          <w:ilvl w:val="0"/>
          <w:numId w:val="1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8" w:name="_Toc185373943"/>
      <w:r w:rsidRPr="00D81020">
        <w:rPr>
          <w:rFonts w:ascii="Times New Roman" w:hAnsi="Times New Roman" w:cs="Times New Roman"/>
          <w:b/>
          <w:bCs/>
          <w:color w:val="auto"/>
        </w:rPr>
        <w:t>Наличие комментариев</w:t>
      </w:r>
      <w:bookmarkEnd w:id="28"/>
    </w:p>
    <w:p w14:paraId="373EBD4D" w14:textId="6BC53CBE" w:rsidR="00B5669C" w:rsidRPr="00D81020" w:rsidRDefault="009A5837" w:rsidP="000977C1">
      <w:pPr>
        <w:spacing w:after="0" w:line="36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81020">
        <w:rPr>
          <w:rFonts w:ascii="Times New Roman" w:eastAsia="Courier New" w:hAnsi="Times New Roman" w:cs="Times New Roman"/>
          <w:sz w:val="28"/>
          <w:szCs w:val="28"/>
        </w:rPr>
        <w:t>В коде присутствуют комментарии для объяснения неоднозначных моментов, например некоторых методов и функций.</w:t>
      </w:r>
    </w:p>
    <w:p w14:paraId="08B82516" w14:textId="29BDB876" w:rsidR="009A5837" w:rsidRPr="00D81020" w:rsidRDefault="009A5837" w:rsidP="00960B1E">
      <w:pPr>
        <w:pStyle w:val="Heading3"/>
        <w:numPr>
          <w:ilvl w:val="0"/>
          <w:numId w:val="1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9" w:name="_Toc185373944"/>
      <w:r w:rsidRPr="00D81020">
        <w:rPr>
          <w:rFonts w:ascii="Times New Roman" w:hAnsi="Times New Roman" w:cs="Times New Roman"/>
          <w:b/>
          <w:bCs/>
          <w:color w:val="auto"/>
        </w:rPr>
        <w:t>Наличие проверки корректности передаваемых данных</w:t>
      </w:r>
      <w:bookmarkEnd w:id="29"/>
    </w:p>
    <w:p w14:paraId="7BDE23B0" w14:textId="18C76386" w:rsidR="009A5837" w:rsidRDefault="009A5837" w:rsidP="000977C1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D81020">
        <w:rPr>
          <w:rFonts w:ascii="Times New Roman" w:eastAsiaTheme="majorEastAsia" w:hAnsi="Times New Roman" w:cs="Times New Roman"/>
          <w:sz w:val="28"/>
          <w:szCs w:val="28"/>
        </w:rPr>
        <w:tab/>
        <w:t>Код тщательно проверяет корректность вводимых пользователем данных, таких как логин, пароль и капча. Проверка происходит на уровне ввода данных с последующей валидацией с использованием запросов к базе данных</w:t>
      </w:r>
      <w:r w:rsidR="002516D6" w:rsidRPr="00D81020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17CDB17F" w14:textId="424EDA51" w:rsidR="005C6BE4" w:rsidRDefault="00A02B9F" w:rsidP="005C6BE4">
      <w:pPr>
        <w:spacing w:after="0" w:line="360" w:lineRule="auto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A02B9F">
        <w:rPr>
          <w:rFonts w:ascii="Times New Roman" w:eastAsiaTheme="majorEastAsia" w:hAnsi="Times New Roman" w:cs="Times New Roman"/>
          <w:noProof/>
          <w:sz w:val="28"/>
          <w:szCs w:val="28"/>
        </w:rPr>
        <w:drawing>
          <wp:inline distT="0" distB="0" distL="0" distR="0" wp14:anchorId="661A38EE" wp14:editId="7E123DC1">
            <wp:extent cx="5940425" cy="680720"/>
            <wp:effectExtent l="0" t="0" r="3175" b="5080"/>
            <wp:docPr id="110591943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5919432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E7D58" w14:textId="271E3218" w:rsidR="00A02B9F" w:rsidRPr="00A02B9F" w:rsidRDefault="00A02B9F" w:rsidP="00A02B9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D810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обработки ошибочной капчи</w:t>
      </w:r>
    </w:p>
    <w:p w14:paraId="706B5AD4" w14:textId="3FC5AAE6" w:rsidR="009A5837" w:rsidRPr="00D81020" w:rsidRDefault="00C8241F" w:rsidP="00960B1E">
      <w:pPr>
        <w:pStyle w:val="Heading3"/>
        <w:numPr>
          <w:ilvl w:val="0"/>
          <w:numId w:val="13"/>
        </w:numPr>
        <w:spacing w:before="480" w:after="240" w:line="360" w:lineRule="auto"/>
        <w:ind w:left="0" w:firstLine="709"/>
        <w:jc w:val="both"/>
        <w:rPr>
          <w:rFonts w:ascii="Times New Roman" w:eastAsia="Courier New" w:hAnsi="Times New Roman" w:cs="Times New Roman"/>
          <w:b/>
          <w:bCs/>
          <w:color w:val="auto"/>
        </w:rPr>
      </w:pPr>
      <w:bookmarkStart w:id="30" w:name="_Toc185373945"/>
      <w:r w:rsidRPr="00D81020">
        <w:rPr>
          <w:rFonts w:ascii="Times New Roman" w:eastAsia="Courier New" w:hAnsi="Times New Roman" w:cs="Times New Roman"/>
          <w:b/>
          <w:bCs/>
          <w:color w:val="auto"/>
        </w:rPr>
        <w:t>Наличие описания основных функций</w:t>
      </w:r>
      <w:bookmarkEnd w:id="30"/>
    </w:p>
    <w:p w14:paraId="561D63C9" w14:textId="77777777" w:rsidR="00960B1E" w:rsidRDefault="00960B1E" w:rsidP="00964E9B">
      <w:pPr>
        <w:tabs>
          <w:tab w:val="left" w:pos="709"/>
          <w:tab w:val="left" w:pos="31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ый метод выполняет свою отдельную задачу, что соответствует принципам структурированного и читаемого кода.</w:t>
      </w:r>
    </w:p>
    <w:p w14:paraId="408A0091" w14:textId="77777777" w:rsidR="00960B1E" w:rsidRDefault="00960B1E" w:rsidP="00964E9B">
      <w:pPr>
        <w:pStyle w:val="ListParagraph"/>
        <w:numPr>
          <w:ilvl w:val="0"/>
          <w:numId w:val="19"/>
        </w:numPr>
        <w:tabs>
          <w:tab w:val="left" w:pos="709"/>
          <w:tab w:val="left" w:pos="3156"/>
        </w:tabs>
        <w:spacing w:after="0"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utton1_Click(object sender, EventArgs e) - Обработчик события для кнопки "Отправить", выполняет валидацию данных, добавляет информацию об оргтехнике и запросе в базу данных, и отображает сообщения об успехе или ошибках.</w:t>
      </w:r>
    </w:p>
    <w:p w14:paraId="56F443F0" w14:textId="66864D9A" w:rsidR="00C8241F" w:rsidRPr="00960B1E" w:rsidRDefault="00960B1E" w:rsidP="00964E9B">
      <w:pPr>
        <w:pStyle w:val="ListParagraph"/>
        <w:numPr>
          <w:ilvl w:val="0"/>
          <w:numId w:val="19"/>
        </w:num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0B1E">
        <w:rPr>
          <w:rFonts w:ascii="Times New Roman" w:hAnsi="Times New Roman" w:cs="Times New Roman"/>
          <w:sz w:val="28"/>
          <w:szCs w:val="28"/>
        </w:rPr>
        <w:t>button1_Click - Обрабатывает нажатие кнопки для входа в систему, проверяет, заблокирован ли пользователь, валидирует введенные данные, управляет попытками входа и отображает CAPTCHA при необходимости.</w:t>
      </w:r>
      <w:r w:rsidR="002516D6" w:rsidRPr="00960B1E">
        <w:rPr>
          <w:rFonts w:ascii="Times New Roman" w:hAnsi="Times New Roman" w:cs="Times New Roman"/>
          <w:sz w:val="28"/>
          <w:szCs w:val="28"/>
        </w:rPr>
        <w:br w:type="page"/>
      </w:r>
    </w:p>
    <w:p w14:paraId="2BBF8142" w14:textId="159C30D3" w:rsidR="00843C84" w:rsidRPr="00D81020" w:rsidRDefault="00AD246A" w:rsidP="000977C1">
      <w:pPr>
        <w:pStyle w:val="Heading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1" w:name="_Toc185373946"/>
      <w:r w:rsidRPr="00D8102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End w:id="31"/>
    </w:p>
    <w:p w14:paraId="234C50B0" w14:textId="7B33DCD3" w:rsidR="00AD246A" w:rsidRPr="00D81020" w:rsidRDefault="00AD246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В результате учебной практики был создан программный продукта, который позволяет сервисам по ремонту </w:t>
      </w:r>
      <w:r w:rsidR="00DF5F3E">
        <w:rPr>
          <w:rFonts w:ascii="Times New Roman" w:hAnsi="Times New Roman" w:cs="Times New Roman"/>
          <w:sz w:val="28"/>
          <w:szCs w:val="28"/>
        </w:rPr>
        <w:t>климатического оборудования</w:t>
      </w:r>
      <w:r w:rsidR="00E957EC" w:rsidRPr="00D81020">
        <w:rPr>
          <w:rFonts w:ascii="Times New Roman" w:hAnsi="Times New Roman" w:cs="Times New Roman"/>
          <w:sz w:val="28"/>
          <w:szCs w:val="28"/>
        </w:rPr>
        <w:t xml:space="preserve"> </w:t>
      </w:r>
      <w:r w:rsidRPr="00D81020">
        <w:rPr>
          <w:rFonts w:ascii="Times New Roman" w:hAnsi="Times New Roman" w:cs="Times New Roman"/>
          <w:sz w:val="28"/>
          <w:szCs w:val="28"/>
        </w:rPr>
        <w:t>эффективно отслеживать учет заявок на ремонт.</w:t>
      </w:r>
    </w:p>
    <w:p w14:paraId="41C034CC" w14:textId="77777777" w:rsidR="00AD246A" w:rsidRPr="00D81020" w:rsidRDefault="00AD246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Была достигнута основная цель разработки программного продукта.</w:t>
      </w:r>
    </w:p>
    <w:p w14:paraId="05B658AE" w14:textId="77777777" w:rsidR="00AD246A" w:rsidRPr="00D81020" w:rsidRDefault="00AD246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Были выполнены задачи:</w:t>
      </w:r>
    </w:p>
    <w:p w14:paraId="3F74CFD8" w14:textId="33C54FF6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Анализ предметной области. Разработка технического задания. </w:t>
      </w:r>
    </w:p>
    <w:p w14:paraId="7F5679FD" w14:textId="7BB71553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роектирование диаграмм вариантов использования, последовательности, активности.</w:t>
      </w:r>
    </w:p>
    <w:p w14:paraId="26C2339F" w14:textId="2F965727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Моделирование структуры ПО. Проектирование интерфейса пользователя. </w:t>
      </w:r>
    </w:p>
    <w:p w14:paraId="034333A1" w14:textId="7F94E7EB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Разработка базы данных и словаря данных.</w:t>
      </w:r>
    </w:p>
    <w:p w14:paraId="44206B4C" w14:textId="17CAA4CA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Создание приложения: форма авторизации, истории входов, основных форм приложения с заявками. Разработка библиотеки классов.</w:t>
      </w:r>
    </w:p>
    <w:p w14:paraId="2AC12B37" w14:textId="0CE93FF2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Отладка программных модулей.</w:t>
      </w:r>
    </w:p>
    <w:p w14:paraId="4FA396F9" w14:textId="0316DEBF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Модульное тестирование. Создание тестовых случаев.</w:t>
      </w:r>
    </w:p>
    <w:p w14:paraId="51E3BEEC" w14:textId="16C04328" w:rsidR="00AD246A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Инспекция кода на соответствие стандартам кодирования. </w:t>
      </w:r>
    </w:p>
    <w:p w14:paraId="5C65D053" w14:textId="2B8C7A3C" w:rsidR="00E262CC" w:rsidRPr="00D81020" w:rsidRDefault="00AD246A" w:rsidP="00960B1E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Подготовка отчета и размещение результатов в репозитории контроля версий.</w:t>
      </w:r>
    </w:p>
    <w:p w14:paraId="473A127C" w14:textId="77777777" w:rsidR="00E262CC" w:rsidRPr="00D81020" w:rsidRDefault="00E262CC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369C76F6" w14:textId="5C6F46D7" w:rsidR="00AD246A" w:rsidRPr="00D81020" w:rsidRDefault="00E262CC" w:rsidP="000977C1">
      <w:pPr>
        <w:pStyle w:val="Heading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2" w:name="_Toc185373947"/>
      <w:r w:rsidRPr="00D8102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ИСОК ИСПОЛЬЗОВАННЫХ ИСТОЧНИКОВ</w:t>
      </w:r>
      <w:bookmarkEnd w:id="32"/>
    </w:p>
    <w:p w14:paraId="63319807" w14:textId="77777777" w:rsidR="007C2D81" w:rsidRPr="00D81020" w:rsidRDefault="007C2D81" w:rsidP="00960B1E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81020">
        <w:rPr>
          <w:rFonts w:ascii="Times New Roman" w:hAnsi="Times New Roman" w:cs="Times New Roman"/>
          <w:color w:val="000000"/>
          <w:sz w:val="28"/>
          <w:szCs w:val="28"/>
        </w:rPr>
        <w:t>Стандарты Единой Системы Программной Документации:</w:t>
      </w:r>
    </w:p>
    <w:p w14:paraId="00A22A60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105-78 Общие требования к программным документам</w:t>
      </w:r>
    </w:p>
    <w:p w14:paraId="68405294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106-78 Требования к программным документам, выполненным печатным способом</w:t>
      </w:r>
    </w:p>
    <w:p w14:paraId="06ACF055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201-78 Техническое задание. Требования к содержанию и оформлению</w:t>
      </w:r>
    </w:p>
    <w:p w14:paraId="338C8F6C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301-78 Программа и методика испытаний. Требования к содержанию и оформлению</w:t>
      </w:r>
    </w:p>
    <w:p w14:paraId="3266F1F6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401-78 Текст программы. Требования к содержанию и оформлению</w:t>
      </w:r>
    </w:p>
    <w:p w14:paraId="325D2809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402-78 Описание программы. Требования к содержанию и оформлению</w:t>
      </w:r>
    </w:p>
    <w:p w14:paraId="3AD5A78E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505-79 Руководство оператора. Требования к содержанию и оформлению</w:t>
      </w:r>
    </w:p>
    <w:p w14:paraId="3189B499" w14:textId="77777777" w:rsidR="007C2D81" w:rsidRPr="00D81020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ГОСТ 19.701-90 Схемы алгоритмов, программ, данных и систем. Условные обозначения и правила выполнения</w:t>
      </w:r>
    </w:p>
    <w:p w14:paraId="0AE22C66" w14:textId="77777777" w:rsidR="007C2D81" w:rsidRPr="00D81020" w:rsidRDefault="007C2D81" w:rsidP="00960B1E">
      <w:pPr>
        <w:numPr>
          <w:ilvl w:val="0"/>
          <w:numId w:val="8"/>
        </w:numP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Культин Н., C++ в задачах и примерах, 5-е издание, СПб: БХВ, 2020 — 656 с.</w:t>
      </w:r>
    </w:p>
    <w:p w14:paraId="21CDFE3A" w14:textId="77777777" w:rsidR="007C2D81" w:rsidRPr="00D81020" w:rsidRDefault="007C2D81" w:rsidP="00960B1E">
      <w:pPr>
        <w:numPr>
          <w:ilvl w:val="0"/>
          <w:numId w:val="8"/>
        </w:numP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Моллер Й., Уэллингер С., C++: Полное руководство, 2-е издание, М: Вильямс, 2019 — 880 с.</w:t>
      </w:r>
    </w:p>
    <w:p w14:paraId="769EC13F" w14:textId="77777777" w:rsidR="007C2D81" w:rsidRPr="00D81020" w:rsidRDefault="007C2D81" w:rsidP="00960B1E">
      <w:pPr>
        <w:numPr>
          <w:ilvl w:val="0"/>
          <w:numId w:val="8"/>
        </w:numP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Харрисон Л., Qt 5: Графика и создание интерфейсов, М: ДМК Пресс, 2018 — 560 с.</w:t>
      </w:r>
    </w:p>
    <w:p w14:paraId="43688758" w14:textId="359B1849" w:rsidR="007C2D81" w:rsidRPr="00D81020" w:rsidRDefault="007C2D81" w:rsidP="00960B1E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Документация по Qt [Электронный ресурс] — URL: https://doc.qt.io/qt-5/gettingstarted.html (дата обращения: </w:t>
      </w:r>
      <w:r w:rsidR="00F54BFE" w:rsidRPr="00D81020">
        <w:rPr>
          <w:rFonts w:ascii="Times New Roman" w:hAnsi="Times New Roman" w:cs="Times New Roman"/>
          <w:sz w:val="28"/>
          <w:szCs w:val="28"/>
        </w:rPr>
        <w:t>16.12</w:t>
      </w:r>
      <w:r w:rsidRPr="00D81020">
        <w:rPr>
          <w:rFonts w:ascii="Times New Roman" w:hAnsi="Times New Roman" w:cs="Times New Roman"/>
          <w:sz w:val="28"/>
          <w:szCs w:val="28"/>
        </w:rPr>
        <w:t>.2024)</w:t>
      </w:r>
    </w:p>
    <w:p w14:paraId="1E667181" w14:textId="7B708088" w:rsidR="00A77A1C" w:rsidRPr="00D81020" w:rsidRDefault="00A77A1C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5FFE5E2" w14:textId="77777777" w:rsidR="00A77A1C" w:rsidRPr="00D81020" w:rsidRDefault="00A77A1C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4BEA6D50" w14:textId="390092E4" w:rsidR="00E262CC" w:rsidRPr="00D81020" w:rsidRDefault="00A77A1C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185373948"/>
      <w:r w:rsidRPr="00D8102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А</w:t>
      </w:r>
      <w:bookmarkEnd w:id="33"/>
    </w:p>
    <w:p w14:paraId="1C7CDA5C" w14:textId="57EEEC14" w:rsidR="00A77A1C" w:rsidRPr="00D81020" w:rsidRDefault="00A77A1C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605375F3" w14:textId="37A90C38" w:rsidR="00541752" w:rsidRPr="00D81020" w:rsidRDefault="002516D6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1020">
        <w:rPr>
          <w:rFonts w:ascii="Times New Roman" w:hAnsi="Times New Roman" w:cs="Times New Roman"/>
          <w:b/>
          <w:bCs/>
          <w:sz w:val="28"/>
          <w:szCs w:val="28"/>
        </w:rPr>
        <w:t>Скрипт БД</w:t>
      </w:r>
    </w:p>
    <w:p w14:paraId="0FA00A6E" w14:textId="77777777" w:rsidR="00601039" w:rsidRPr="006C6AC7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Create</w:t>
      </w:r>
      <w:r w:rsidRPr="006C6AC7">
        <w:rPr>
          <w:rFonts w:ascii="Courier New" w:hAnsi="Courier New" w:cs="Courier New"/>
          <w:sz w:val="18"/>
          <w:szCs w:val="18"/>
        </w:rPr>
        <w:t xml:space="preserve"> </w:t>
      </w:r>
      <w:r w:rsidRPr="00601039">
        <w:rPr>
          <w:rFonts w:ascii="Courier New" w:hAnsi="Courier New" w:cs="Courier New"/>
          <w:sz w:val="18"/>
          <w:szCs w:val="18"/>
          <w:lang w:val="en-US"/>
        </w:rPr>
        <w:t>table</w:t>
      </w:r>
      <w:r w:rsidRPr="006C6AC7">
        <w:rPr>
          <w:rFonts w:ascii="Courier New" w:hAnsi="Courier New" w:cs="Courier New"/>
          <w:sz w:val="18"/>
          <w:szCs w:val="18"/>
        </w:rPr>
        <w:t xml:space="preserve"> </w:t>
      </w:r>
      <w:r w:rsidRPr="00601039">
        <w:rPr>
          <w:rFonts w:ascii="Courier New" w:hAnsi="Courier New" w:cs="Courier New"/>
          <w:sz w:val="18"/>
          <w:szCs w:val="18"/>
          <w:lang w:val="en-US"/>
        </w:rPr>
        <w:t>Client</w:t>
      </w:r>
    </w:p>
    <w:p w14:paraId="09BCE42C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(</w:t>
      </w:r>
    </w:p>
    <w:p w14:paraId="2E8A2707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ID INT PRIMARY KEY IDENTITY,</w:t>
      </w:r>
    </w:p>
    <w:p w14:paraId="0508167B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fio NVARCHAR(255) NOT NULL,</w:t>
      </w:r>
    </w:p>
    <w:p w14:paraId="2253257B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phone NVARCHAR(11) NOT NULL,</w:t>
      </w:r>
    </w:p>
    <w:p w14:paraId="6AD1AD62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logins NVARCHAR(30) NOT NULL,</w:t>
      </w:r>
    </w:p>
    <w:p w14:paraId="08F5704E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passwords NVARCHAR(30) NOT NULL,</w:t>
      </w:r>
    </w:p>
    <w:p w14:paraId="4AE222CC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CONSTRAINT check_phone_format CHECK (phone LIKE '8[0-9][0-9][0-9][0-9][0-9][0-9][0-9][0-9][0-9][0-9]')</w:t>
      </w:r>
    </w:p>
    <w:p w14:paraId="605DCA5E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9296553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Create table Staff</w:t>
      </w:r>
    </w:p>
    <w:p w14:paraId="1420C738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(</w:t>
      </w:r>
    </w:p>
    <w:p w14:paraId="48876D4F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ID INT PRIMARY KEY IDENTITY,</w:t>
      </w:r>
    </w:p>
    <w:p w14:paraId="0E7951DC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fio NVARCHAR(255) NOT NULL,</w:t>
      </w:r>
    </w:p>
    <w:p w14:paraId="5F461673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phone NVARCHAR(11) NOT NULL,</w:t>
      </w:r>
    </w:p>
    <w:p w14:paraId="1ED81617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logins NVARCHAR(30) NOT NULL,</w:t>
      </w:r>
    </w:p>
    <w:p w14:paraId="62D441CD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passwords NVARCHAR(30) NOT NULL,</w:t>
      </w:r>
    </w:p>
    <w:p w14:paraId="03ED4053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[type] NVARCHAR(20) NOT NULL,</w:t>
      </w:r>
    </w:p>
    <w:p w14:paraId="3FC96461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CONSTRAINT check_phone_format1 CHECK (phone LIKE '8[0-9][0-9][0-9][0-9][0-9][0-9][0-9][0-9][0-9][0-9]')</w:t>
      </w:r>
    </w:p>
    <w:p w14:paraId="2C1CA7DE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260C630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Create table RequestStatus</w:t>
      </w:r>
    </w:p>
    <w:p w14:paraId="35A017C6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(</w:t>
      </w:r>
    </w:p>
    <w:p w14:paraId="59BCD5D4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ID INT PRIMARY KEY IDENTITY,</w:t>
      </w:r>
    </w:p>
    <w:p w14:paraId="3C640A1F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requestStatus NVARCHAR(255) NOT NULL</w:t>
      </w:r>
    </w:p>
    <w:p w14:paraId="64E51483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350C9D8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Create table Technic</w:t>
      </w:r>
    </w:p>
    <w:p w14:paraId="0D5C3EA9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(</w:t>
      </w:r>
    </w:p>
    <w:p w14:paraId="26DC8F0C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ID INT PRIMARY KEY IDENTITY,</w:t>
      </w:r>
    </w:p>
    <w:p w14:paraId="766874EE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climateTechType NVARCHAR(255) NOT NULL,</w:t>
      </w:r>
    </w:p>
    <w:p w14:paraId="205AC9CC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climateTechModel NVARCHAR(255) NOT NULL</w:t>
      </w:r>
    </w:p>
    <w:p w14:paraId="55FC49FC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AAF2F33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Create table Requests</w:t>
      </w:r>
    </w:p>
    <w:p w14:paraId="3DB28B86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(</w:t>
      </w:r>
    </w:p>
    <w:p w14:paraId="059F5EE9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ID INT PRIMARY KEY IDENTITY,</w:t>
      </w:r>
    </w:p>
    <w:p w14:paraId="4E08D235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startDate DATETIME,</w:t>
      </w:r>
    </w:p>
    <w:p w14:paraId="4375129F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techincID INT,</w:t>
      </w:r>
    </w:p>
    <w:p w14:paraId="7D582FA8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problemDescryption NVARCHAR(255) NOT NULL,</w:t>
      </w:r>
    </w:p>
    <w:p w14:paraId="3B292E54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requestStatusID INT,</w:t>
      </w:r>
    </w:p>
    <w:p w14:paraId="35E30E61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completionDate DATETIME,</w:t>
      </w:r>
    </w:p>
    <w:p w14:paraId="62AB6C1D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lastRenderedPageBreak/>
        <w:tab/>
        <w:t>repairParts NVARCHAR(255),</w:t>
      </w:r>
    </w:p>
    <w:p w14:paraId="655F7C4F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staffID INT,</w:t>
      </w:r>
    </w:p>
    <w:p w14:paraId="1B30D27F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clientID INT,</w:t>
      </w:r>
    </w:p>
    <w:p w14:paraId="3B0805EA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FOREIGN KEY (staffID) REFERENCES Staff(ID) ON DELETE CASCADE ON UPDATE CASCADE,</w:t>
      </w:r>
    </w:p>
    <w:p w14:paraId="3DD7A931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FOREIGN KEY (clientID) REFERENCES Client(ID) ON DELETE CASCADE ON UPDATE CASCADE,</w:t>
      </w:r>
    </w:p>
    <w:p w14:paraId="158285B5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FOREIGN KEY (requestStatusID) REFERENCES RequestStatus(ID) ON DELETE CASCADE ON UPDATE CASCADE,</w:t>
      </w:r>
    </w:p>
    <w:p w14:paraId="4B50407A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ab/>
        <w:t>FOREIGN KEY (techincID) REFERENCES Technic(ID) ON DELETE CASCADE ON UPDATE CASCADE,</w:t>
      </w:r>
    </w:p>
    <w:p w14:paraId="60C66C59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7377EFB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CREATE TABLE Comments</w:t>
      </w:r>
    </w:p>
    <w:p w14:paraId="670F2532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(</w:t>
      </w:r>
    </w:p>
    <w:p w14:paraId="4B12C9FA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ID INT PRIMARY KEY IDENTITY,</w:t>
      </w:r>
    </w:p>
    <w:p w14:paraId="2ADB5B5B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[message] NVARCHAR(255) NOT NULL,</w:t>
      </w:r>
    </w:p>
    <w:p w14:paraId="3C4C7C3D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staffID INT,</w:t>
      </w:r>
    </w:p>
    <w:p w14:paraId="5D470341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requestID INT,</w:t>
      </w:r>
    </w:p>
    <w:p w14:paraId="0854BF51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FOREIGN KEY (staffID) REFERENCES Staff(ID) ON DELETE CASCADE ON UPDATE CASCADE,</w:t>
      </w:r>
    </w:p>
    <w:p w14:paraId="363C2CB7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FOREIGN KEY (requestID) REFERENCES Requests(ID) ON DELETE NO ACTION ON UPDATE NO ACTION</w:t>
      </w:r>
    </w:p>
    <w:p w14:paraId="3D8C3B5A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7CDC17D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CREATE TABLE loginHistory (</w:t>
      </w:r>
    </w:p>
    <w:p w14:paraId="3B84B16D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loginHistoryId INT PRIMARY KEY IDENTITY,</w:t>
      </w:r>
    </w:p>
    <w:p w14:paraId="6C977458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logins NVARCHAR(30) NOT NULL,</w:t>
      </w:r>
    </w:p>
    <w:p w14:paraId="09573455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attemptDate DATETIME NOT NULL,</w:t>
      </w:r>
    </w:p>
    <w:p w14:paraId="717F44C4" w14:textId="77777777" w:rsidR="0060103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 xml:space="preserve">    success BIT NOT NULL</w:t>
      </w:r>
    </w:p>
    <w:p w14:paraId="1371FFFD" w14:textId="3A7E13A2" w:rsidR="00572269" w:rsidRPr="00601039" w:rsidRDefault="00601039" w:rsidP="00601039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01039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FD681F4" w14:textId="72F8125B" w:rsidR="00E957EC" w:rsidRPr="006C6AC7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12A0AA5" w14:textId="77777777" w:rsidR="00E957EC" w:rsidRPr="006C6AC7" w:rsidRDefault="00E957EC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F30105C" w14:textId="77777777" w:rsidR="007E7540" w:rsidRPr="00413B3A" w:rsidRDefault="00541752" w:rsidP="007E7540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C6AC7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4D6C90B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INSERT INTO Staff </w:t>
      </w:r>
    </w:p>
    <w:p w14:paraId="2EEB8523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VALUES</w:t>
      </w:r>
    </w:p>
    <w:p w14:paraId="1C5F56E6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Широков Василий Бульба','89210563128','login1','pass1','Менеджер'),</w:t>
      </w:r>
    </w:p>
    <w:p w14:paraId="10957E77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Кудрявцева Ева Бульба','89535078985','login2','pass2','Мастер'),</w:t>
      </w:r>
    </w:p>
    <w:p w14:paraId="52214497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Гончарова Ульяна Бульба','89210673849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login</w:t>
      </w:r>
      <w:r w:rsidRPr="00413B3A">
        <w:rPr>
          <w:rFonts w:ascii="Courier New" w:hAnsi="Courier New" w:cs="Courier New"/>
          <w:sz w:val="18"/>
          <w:szCs w:val="18"/>
        </w:rPr>
        <w:t>3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pass</w:t>
      </w:r>
      <w:r w:rsidRPr="00413B3A">
        <w:rPr>
          <w:rFonts w:ascii="Courier New" w:hAnsi="Courier New" w:cs="Courier New"/>
          <w:sz w:val="18"/>
          <w:szCs w:val="18"/>
        </w:rPr>
        <w:t>3','Мастер'),</w:t>
      </w:r>
    </w:p>
    <w:p w14:paraId="615138E2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Гусева Виктория Бульба','89990563748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login</w:t>
      </w:r>
      <w:r w:rsidRPr="00413B3A">
        <w:rPr>
          <w:rFonts w:ascii="Courier New" w:hAnsi="Courier New" w:cs="Courier New"/>
          <w:sz w:val="18"/>
          <w:szCs w:val="18"/>
        </w:rPr>
        <w:t>4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pass</w:t>
      </w:r>
      <w:r w:rsidRPr="00413B3A">
        <w:rPr>
          <w:rFonts w:ascii="Courier New" w:hAnsi="Courier New" w:cs="Courier New"/>
          <w:sz w:val="18"/>
          <w:szCs w:val="18"/>
        </w:rPr>
        <w:t>4','Оператор'),</w:t>
      </w:r>
    </w:p>
    <w:p w14:paraId="040022C0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Баранов Артём Бульба','89994563847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login</w:t>
      </w:r>
      <w:r w:rsidRPr="00413B3A">
        <w:rPr>
          <w:rFonts w:ascii="Courier New" w:hAnsi="Courier New" w:cs="Courier New"/>
          <w:sz w:val="18"/>
          <w:szCs w:val="18"/>
        </w:rPr>
        <w:t>5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pass</w:t>
      </w:r>
      <w:r w:rsidRPr="00413B3A">
        <w:rPr>
          <w:rFonts w:ascii="Courier New" w:hAnsi="Courier New" w:cs="Courier New"/>
          <w:sz w:val="18"/>
          <w:szCs w:val="18"/>
        </w:rPr>
        <w:t>5','Оператор'),</w:t>
      </w:r>
    </w:p>
    <w:p w14:paraId="1441E1C4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Беспалова Екатерина Бульба','89219567844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login</w:t>
      </w:r>
      <w:r w:rsidRPr="00413B3A">
        <w:rPr>
          <w:rFonts w:ascii="Courier New" w:hAnsi="Courier New" w:cs="Courier New"/>
          <w:sz w:val="18"/>
          <w:szCs w:val="18"/>
        </w:rPr>
        <w:t>10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pass</w:t>
      </w:r>
      <w:r w:rsidRPr="00413B3A">
        <w:rPr>
          <w:rFonts w:ascii="Courier New" w:hAnsi="Courier New" w:cs="Courier New"/>
          <w:sz w:val="18"/>
          <w:szCs w:val="18"/>
        </w:rPr>
        <w:t>10','Мастер');</w:t>
      </w:r>
    </w:p>
    <w:p w14:paraId="3E7ED0A7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</w:p>
    <w:p w14:paraId="22177634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 xml:space="preserve">INSERT INTO Client </w:t>
      </w:r>
    </w:p>
    <w:p w14:paraId="791E7311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VALUES</w:t>
      </w:r>
    </w:p>
    <w:p w14:paraId="20314CA3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Овчинников Фёдор Никитич','89219567849','login16','pass16'),</w:t>
      </w:r>
    </w:p>
    <w:p w14:paraId="1E55CDA0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Петров Никита Артёмович','89219567841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login</w:t>
      </w:r>
      <w:r w:rsidRPr="00413B3A">
        <w:rPr>
          <w:rFonts w:ascii="Courier New" w:hAnsi="Courier New" w:cs="Courier New"/>
          <w:sz w:val="18"/>
          <w:szCs w:val="18"/>
        </w:rPr>
        <w:t>17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pass</w:t>
      </w:r>
      <w:r w:rsidRPr="00413B3A">
        <w:rPr>
          <w:rFonts w:ascii="Courier New" w:hAnsi="Courier New" w:cs="Courier New"/>
          <w:sz w:val="18"/>
          <w:szCs w:val="18"/>
        </w:rPr>
        <w:t>17'),</w:t>
      </w:r>
    </w:p>
    <w:p w14:paraId="5CBE46BE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Ковалева Софья Владимировна','89219567842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login</w:t>
      </w:r>
      <w:r w:rsidRPr="00413B3A">
        <w:rPr>
          <w:rFonts w:ascii="Courier New" w:hAnsi="Courier New" w:cs="Courier New"/>
          <w:sz w:val="18"/>
          <w:szCs w:val="18"/>
        </w:rPr>
        <w:t>18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pass</w:t>
      </w:r>
      <w:r w:rsidRPr="00413B3A">
        <w:rPr>
          <w:rFonts w:ascii="Courier New" w:hAnsi="Courier New" w:cs="Courier New"/>
          <w:sz w:val="18"/>
          <w:szCs w:val="18"/>
        </w:rPr>
        <w:t>18'),</w:t>
      </w:r>
    </w:p>
    <w:p w14:paraId="0AACDC24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Кузнецов Сергей Матвеевич','89219567843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login</w:t>
      </w:r>
      <w:r w:rsidRPr="00413B3A">
        <w:rPr>
          <w:rFonts w:ascii="Courier New" w:hAnsi="Courier New" w:cs="Courier New"/>
          <w:sz w:val="18"/>
          <w:szCs w:val="18"/>
        </w:rPr>
        <w:t>19','</w:t>
      </w:r>
      <w:r w:rsidRPr="00056B11">
        <w:rPr>
          <w:rFonts w:ascii="Courier New" w:hAnsi="Courier New" w:cs="Courier New"/>
          <w:sz w:val="18"/>
          <w:szCs w:val="18"/>
          <w:lang w:val="en-US"/>
        </w:rPr>
        <w:t>pass</w:t>
      </w:r>
      <w:r w:rsidRPr="00413B3A">
        <w:rPr>
          <w:rFonts w:ascii="Courier New" w:hAnsi="Courier New" w:cs="Courier New"/>
          <w:sz w:val="18"/>
          <w:szCs w:val="18"/>
        </w:rPr>
        <w:t>19');</w:t>
      </w:r>
    </w:p>
    <w:p w14:paraId="248600E2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</w:p>
    <w:p w14:paraId="43DCB398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INSERT INTO Comments</w:t>
      </w:r>
    </w:p>
    <w:p w14:paraId="04E2B1BA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Values</w:t>
      </w:r>
    </w:p>
    <w:p w14:paraId="07C8E871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Всё сделаем!', 2, 3),</w:t>
      </w:r>
    </w:p>
    <w:p w14:paraId="4189EF8C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Всё сделаем!', 3, 2),</w:t>
      </w:r>
    </w:p>
    <w:p w14:paraId="63B7A60C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Починим в момент!', 3, 1);</w:t>
      </w:r>
    </w:p>
    <w:p w14:paraId="176A128C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</w:p>
    <w:p w14:paraId="5B5645D2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INSERT INTO RequestStatus</w:t>
      </w:r>
    </w:p>
    <w:p w14:paraId="17C175A3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Values</w:t>
      </w:r>
    </w:p>
    <w:p w14:paraId="73CABAB7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Выполнено'),</w:t>
      </w:r>
    </w:p>
    <w:p w14:paraId="4369E9C7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В процессе'),</w:t>
      </w:r>
    </w:p>
    <w:p w14:paraId="513A5554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В ожидании');</w:t>
      </w:r>
    </w:p>
    <w:p w14:paraId="45E84FC8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C498471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INSERT INTO Technic</w:t>
      </w:r>
    </w:p>
    <w:p w14:paraId="2B6AEC9F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VALUES</w:t>
      </w:r>
    </w:p>
    <w:p w14:paraId="4004561F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Кондиционер', 'TCL TAC-12CHSA/TPG-W белый'),</w:t>
      </w:r>
    </w:p>
    <w:p w14:paraId="0168AC3F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Кондиционер', 'Electrolux EACS/I-09HAT/N3_21Y белый'),</w:t>
      </w:r>
    </w:p>
    <w:p w14:paraId="27A49D38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Увлажнитель воздуха', 'Xiaomi Smart Humidifier 2'),</w:t>
      </w:r>
    </w:p>
    <w:p w14:paraId="713026E3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('Увлажнитель воздуха', 'Polaris PUH 2300 WIFI IQ Home'),</w:t>
      </w:r>
    </w:p>
    <w:p w14:paraId="5F50CAFC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Сушилка для рук', '</w:t>
      </w:r>
      <w:r w:rsidRPr="00056B11">
        <w:rPr>
          <w:rFonts w:ascii="Courier New" w:hAnsi="Courier New" w:cs="Courier New"/>
          <w:sz w:val="18"/>
          <w:szCs w:val="18"/>
          <w:lang w:val="en-US"/>
        </w:rPr>
        <w:t>Ballu</w:t>
      </w:r>
      <w:r w:rsidRPr="00413B3A">
        <w:rPr>
          <w:rFonts w:ascii="Courier New" w:hAnsi="Courier New" w:cs="Courier New"/>
          <w:sz w:val="18"/>
          <w:szCs w:val="18"/>
        </w:rPr>
        <w:t xml:space="preserve"> </w:t>
      </w:r>
      <w:r w:rsidRPr="00056B11">
        <w:rPr>
          <w:rFonts w:ascii="Courier New" w:hAnsi="Courier New" w:cs="Courier New"/>
          <w:sz w:val="18"/>
          <w:szCs w:val="18"/>
          <w:lang w:val="en-US"/>
        </w:rPr>
        <w:t>BAHD</w:t>
      </w:r>
      <w:r w:rsidRPr="00413B3A">
        <w:rPr>
          <w:rFonts w:ascii="Courier New" w:hAnsi="Courier New" w:cs="Courier New"/>
          <w:sz w:val="18"/>
          <w:szCs w:val="18"/>
        </w:rPr>
        <w:t>-1250');</w:t>
      </w:r>
    </w:p>
    <w:p w14:paraId="39881929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</w:p>
    <w:p w14:paraId="353A1E26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INSERT INTO Requests</w:t>
      </w:r>
    </w:p>
    <w:p w14:paraId="11A372FF" w14:textId="77777777" w:rsidR="00056B11" w:rsidRPr="00056B11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56B11">
        <w:rPr>
          <w:rFonts w:ascii="Courier New" w:hAnsi="Courier New" w:cs="Courier New"/>
          <w:sz w:val="18"/>
          <w:szCs w:val="18"/>
          <w:lang w:val="en-US"/>
        </w:rPr>
        <w:t>VALUES</w:t>
      </w:r>
    </w:p>
    <w:p w14:paraId="467F5649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2023-06-06',1,'Не охлаждает воздух',2,</w:t>
      </w:r>
      <w:r w:rsidRPr="00056B11">
        <w:rPr>
          <w:rFonts w:ascii="Courier New" w:hAnsi="Courier New" w:cs="Courier New"/>
          <w:sz w:val="18"/>
          <w:szCs w:val="18"/>
          <w:lang w:val="en-US"/>
        </w:rPr>
        <w:t>null</w:t>
      </w:r>
      <w:r w:rsidRPr="00413B3A">
        <w:rPr>
          <w:rFonts w:ascii="Courier New" w:hAnsi="Courier New" w:cs="Courier New"/>
          <w:sz w:val="18"/>
          <w:szCs w:val="18"/>
        </w:rPr>
        <w:t>,'',2,1),</w:t>
      </w:r>
    </w:p>
    <w:p w14:paraId="1E1E0A75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2023-05-05',2,'Выключается сам по себе',2,</w:t>
      </w:r>
      <w:r w:rsidRPr="00056B11">
        <w:rPr>
          <w:rFonts w:ascii="Courier New" w:hAnsi="Courier New" w:cs="Courier New"/>
          <w:sz w:val="18"/>
          <w:szCs w:val="18"/>
          <w:lang w:val="en-US"/>
        </w:rPr>
        <w:t>null</w:t>
      </w:r>
      <w:r w:rsidRPr="00413B3A">
        <w:rPr>
          <w:rFonts w:ascii="Courier New" w:hAnsi="Courier New" w:cs="Courier New"/>
          <w:sz w:val="18"/>
          <w:szCs w:val="18"/>
        </w:rPr>
        <w:t>,'',3,1),</w:t>
      </w:r>
    </w:p>
    <w:p w14:paraId="0183FF7A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2023-07-07',3,'Пар имеет неприятный запах',1,</w:t>
      </w:r>
      <w:r w:rsidRPr="00056B11">
        <w:rPr>
          <w:rFonts w:ascii="Courier New" w:hAnsi="Courier New" w:cs="Courier New"/>
          <w:sz w:val="18"/>
          <w:szCs w:val="18"/>
          <w:lang w:val="en-US"/>
        </w:rPr>
        <w:t>null</w:t>
      </w:r>
      <w:r w:rsidRPr="00413B3A">
        <w:rPr>
          <w:rFonts w:ascii="Courier New" w:hAnsi="Courier New" w:cs="Courier New"/>
          <w:sz w:val="18"/>
          <w:szCs w:val="18"/>
        </w:rPr>
        <w:t>,'',3,2),</w:t>
      </w:r>
    </w:p>
    <w:p w14:paraId="3FEC9E0C" w14:textId="77777777" w:rsidR="00056B11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2023-08-02',4,'Увлажнитель воздуха продолжает работать при предельном снижении уровня воды',3,'2023-12-02','',</w:t>
      </w:r>
      <w:r w:rsidRPr="00056B11">
        <w:rPr>
          <w:rFonts w:ascii="Courier New" w:hAnsi="Courier New" w:cs="Courier New"/>
          <w:sz w:val="18"/>
          <w:szCs w:val="18"/>
          <w:lang w:val="en-US"/>
        </w:rPr>
        <w:t>null</w:t>
      </w:r>
      <w:r w:rsidRPr="00413B3A">
        <w:rPr>
          <w:rFonts w:ascii="Courier New" w:hAnsi="Courier New" w:cs="Courier New"/>
          <w:sz w:val="18"/>
          <w:szCs w:val="18"/>
        </w:rPr>
        <w:t>,3),</w:t>
      </w:r>
    </w:p>
    <w:p w14:paraId="23B8BE1A" w14:textId="73780B13" w:rsidR="007E7540" w:rsidRPr="00413B3A" w:rsidRDefault="00056B11" w:rsidP="00056B11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413B3A">
        <w:rPr>
          <w:rFonts w:ascii="Courier New" w:hAnsi="Courier New" w:cs="Courier New"/>
          <w:sz w:val="18"/>
          <w:szCs w:val="18"/>
        </w:rPr>
        <w:t>('2023-08-02',5,'Не работает',3,</w:t>
      </w:r>
      <w:r w:rsidRPr="00056B11">
        <w:rPr>
          <w:rFonts w:ascii="Courier New" w:hAnsi="Courier New" w:cs="Courier New"/>
          <w:sz w:val="18"/>
          <w:szCs w:val="18"/>
          <w:lang w:val="en-US"/>
        </w:rPr>
        <w:t>null</w:t>
      </w:r>
      <w:r w:rsidRPr="00413B3A">
        <w:rPr>
          <w:rFonts w:ascii="Courier New" w:hAnsi="Courier New" w:cs="Courier New"/>
          <w:sz w:val="18"/>
          <w:szCs w:val="18"/>
        </w:rPr>
        <w:t>,'',</w:t>
      </w:r>
      <w:r w:rsidRPr="00056B11">
        <w:rPr>
          <w:rFonts w:ascii="Courier New" w:hAnsi="Courier New" w:cs="Courier New"/>
          <w:sz w:val="18"/>
          <w:szCs w:val="18"/>
          <w:lang w:val="en-US"/>
        </w:rPr>
        <w:t>null</w:t>
      </w:r>
      <w:r w:rsidRPr="00413B3A">
        <w:rPr>
          <w:rFonts w:ascii="Courier New" w:hAnsi="Courier New" w:cs="Courier New"/>
          <w:sz w:val="18"/>
          <w:szCs w:val="18"/>
        </w:rPr>
        <w:t>,4);</w:t>
      </w:r>
    </w:p>
    <w:p w14:paraId="7729D99C" w14:textId="21F088B1" w:rsidR="00541752" w:rsidRPr="007E7540" w:rsidRDefault="007E7540" w:rsidP="007E754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056B11">
        <w:rPr>
          <w:rFonts w:ascii="Times New Roman" w:hAnsi="Times New Roman" w:cs="Times New Roman"/>
          <w:sz w:val="28"/>
          <w:szCs w:val="28"/>
        </w:rPr>
        <w:br w:type="page"/>
      </w:r>
    </w:p>
    <w:p w14:paraId="27A7AB8E" w14:textId="386E27E1" w:rsidR="00541752" w:rsidRPr="00413B3A" w:rsidRDefault="00541752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4" w:name="_Toc185373949"/>
      <w:r w:rsidRPr="00D8102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413B3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D81020">
        <w:rPr>
          <w:rFonts w:ascii="Times New Roman" w:hAnsi="Times New Roman" w:cs="Times New Roman"/>
          <w:color w:val="auto"/>
          <w:sz w:val="28"/>
          <w:szCs w:val="28"/>
        </w:rPr>
        <w:t>Б</w:t>
      </w:r>
      <w:bookmarkEnd w:id="34"/>
    </w:p>
    <w:p w14:paraId="2AEAADE5" w14:textId="10A28995" w:rsidR="00541752" w:rsidRPr="00D81020" w:rsidRDefault="00541752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47D7BAB0" w14:textId="4EA29A8C" w:rsidR="00541752" w:rsidRPr="00D81020" w:rsidRDefault="002516D6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1020">
        <w:rPr>
          <w:rFonts w:ascii="Times New Roman" w:hAnsi="Times New Roman" w:cs="Times New Roman"/>
          <w:b/>
          <w:bCs/>
          <w:sz w:val="28"/>
          <w:szCs w:val="28"/>
        </w:rPr>
        <w:t>Библиотека классов</w:t>
      </w:r>
    </w:p>
    <w:p w14:paraId="12806D1B" w14:textId="16C4C60E" w:rsidR="00541752" w:rsidRPr="006C6AC7" w:rsidRDefault="00857EE2" w:rsidP="00331078">
      <w:pPr>
        <w:spacing w:after="0" w:line="360" w:lineRule="auto"/>
        <w:ind w:left="1418" w:hanging="1418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6C6AC7">
        <w:rPr>
          <w:rFonts w:ascii="Times New Roman" w:hAnsi="Times New Roman" w:cs="Times New Roman"/>
          <w:sz w:val="28"/>
          <w:szCs w:val="28"/>
        </w:rPr>
        <w:t xml:space="preserve"> «</w:t>
      </w:r>
      <w:r w:rsidR="007848F9">
        <w:rPr>
          <w:rFonts w:ascii="Times New Roman" w:hAnsi="Times New Roman" w:cs="Times New Roman"/>
          <w:sz w:val="28"/>
          <w:szCs w:val="28"/>
          <w:lang w:val="en-US"/>
        </w:rPr>
        <w:t>AvarageTime</w:t>
      </w:r>
      <w:r w:rsidRPr="006C6AC7">
        <w:rPr>
          <w:rFonts w:ascii="Times New Roman" w:hAnsi="Times New Roman" w:cs="Times New Roman"/>
          <w:sz w:val="28"/>
          <w:szCs w:val="28"/>
        </w:rPr>
        <w:t>.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cs</w:t>
      </w:r>
      <w:r w:rsidRPr="006C6AC7">
        <w:rPr>
          <w:rFonts w:ascii="Times New Roman" w:hAnsi="Times New Roman" w:cs="Times New Roman"/>
          <w:sz w:val="28"/>
          <w:szCs w:val="28"/>
        </w:rPr>
        <w:t>»:</w:t>
      </w:r>
    </w:p>
    <w:p w14:paraId="031A4F7D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>using System;</w:t>
      </w:r>
    </w:p>
    <w:p w14:paraId="236821F7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>using System.Data;</w:t>
      </w:r>
    </w:p>
    <w:p w14:paraId="6CEBB302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93F4000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>namespace curs_trsbd</w:t>
      </w:r>
    </w:p>
    <w:p w14:paraId="7A87059B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28EF01B2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public static class AvarageTime</w:t>
      </w:r>
    </w:p>
    <w:p w14:paraId="7420E333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14:paraId="2CB91E0E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static string result;</w:t>
      </w:r>
    </w:p>
    <w:p w14:paraId="54C2C2BF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public static string UpdateAverageCompletionTime(DataTable dataTable)</w:t>
      </w:r>
    </w:p>
    <w:p w14:paraId="4EB5F40D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5606852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4E8EE436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5AD5BDF6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TimeSpan totalDuration = TimeSpan.Zero;</w:t>
      </w:r>
    </w:p>
    <w:p w14:paraId="54E5781B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int completedCount = 0;</w:t>
      </w:r>
    </w:p>
    <w:p w14:paraId="023D99AD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03D2A9D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foreach (DataRow row in dataTable.Rows)</w:t>
      </w:r>
    </w:p>
    <w:p w14:paraId="15987553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14D9A2AF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if (row["completionDate"] != DBNull.Value &amp;&amp; row["startDate"] != DBNull.Value)</w:t>
      </w:r>
    </w:p>
    <w:p w14:paraId="7C42C985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2939EB21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    DateTime startDate = Convert.ToDateTime(row["startDate"]);</w:t>
      </w:r>
    </w:p>
    <w:p w14:paraId="2DFE158D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    DateTime completionDate = Convert.ToDateTime(row["completionDate"]);</w:t>
      </w:r>
    </w:p>
    <w:p w14:paraId="078D7D6B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A113861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    totalDuration += (completionDate - startDate);</w:t>
      </w:r>
    </w:p>
    <w:p w14:paraId="61ACB827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    completedCount++;</w:t>
      </w:r>
    </w:p>
    <w:p w14:paraId="3A21A4FB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37C311D8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51904B15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79D46A3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if (completedCount &gt; 0)</w:t>
      </w:r>
    </w:p>
    <w:p w14:paraId="57ABA52B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6EEC472C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double avgDuration = totalDuration.TotalDays / completedCount;</w:t>
      </w:r>
    </w:p>
    <w:p w14:paraId="79735A0B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  <w:lang w:val="en-US"/>
        </w:rPr>
        <w:t xml:space="preserve">                    return</w:t>
      </w:r>
      <w:r w:rsidRPr="001A759B">
        <w:rPr>
          <w:rFonts w:ascii="Courier New" w:hAnsi="Courier New" w:cs="Courier New"/>
          <w:sz w:val="18"/>
          <w:szCs w:val="18"/>
        </w:rPr>
        <w:t xml:space="preserve"> $"Среднее время выполнения: {</w:t>
      </w:r>
      <w:r w:rsidRPr="001A759B">
        <w:rPr>
          <w:rFonts w:ascii="Courier New" w:hAnsi="Courier New" w:cs="Courier New"/>
          <w:sz w:val="18"/>
          <w:szCs w:val="18"/>
          <w:lang w:val="en-US"/>
        </w:rPr>
        <w:t>avgDuration</w:t>
      </w:r>
      <w:r w:rsidRPr="001A759B">
        <w:rPr>
          <w:rFonts w:ascii="Courier New" w:hAnsi="Courier New" w:cs="Courier New"/>
          <w:sz w:val="18"/>
          <w:szCs w:val="18"/>
        </w:rPr>
        <w:t>:</w:t>
      </w:r>
      <w:r w:rsidRPr="001A759B">
        <w:rPr>
          <w:rFonts w:ascii="Courier New" w:hAnsi="Courier New" w:cs="Courier New"/>
          <w:sz w:val="18"/>
          <w:szCs w:val="18"/>
          <w:lang w:val="en-US"/>
        </w:rPr>
        <w:t>F</w:t>
      </w:r>
      <w:r w:rsidRPr="001A759B">
        <w:rPr>
          <w:rFonts w:ascii="Courier New" w:hAnsi="Courier New" w:cs="Courier New"/>
          <w:sz w:val="18"/>
          <w:szCs w:val="18"/>
        </w:rPr>
        <w:t>1} дней";</w:t>
      </w:r>
    </w:p>
    <w:p w14:paraId="595249F6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    }</w:t>
      </w:r>
    </w:p>
    <w:p w14:paraId="44EC46D9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    </w:t>
      </w:r>
      <w:r w:rsidRPr="001A759B">
        <w:rPr>
          <w:rFonts w:ascii="Courier New" w:hAnsi="Courier New" w:cs="Courier New"/>
          <w:sz w:val="18"/>
          <w:szCs w:val="18"/>
          <w:lang w:val="en-US"/>
        </w:rPr>
        <w:t>else</w:t>
      </w:r>
    </w:p>
    <w:p w14:paraId="3766BC90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    {</w:t>
      </w:r>
    </w:p>
    <w:p w14:paraId="7B5CAFF5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        </w:t>
      </w:r>
      <w:r w:rsidRPr="001A759B">
        <w:rPr>
          <w:rFonts w:ascii="Courier New" w:hAnsi="Courier New" w:cs="Courier New"/>
          <w:sz w:val="18"/>
          <w:szCs w:val="18"/>
          <w:lang w:val="en-US"/>
        </w:rPr>
        <w:t>return</w:t>
      </w:r>
      <w:r w:rsidRPr="001A759B">
        <w:rPr>
          <w:rFonts w:ascii="Courier New" w:hAnsi="Courier New" w:cs="Courier New"/>
          <w:sz w:val="18"/>
          <w:szCs w:val="18"/>
        </w:rPr>
        <w:t xml:space="preserve"> "Среднее время выполнения: нет завершенных заявок";</w:t>
      </w:r>
    </w:p>
    <w:p w14:paraId="2DD74D6E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    }</w:t>
      </w:r>
    </w:p>
    <w:p w14:paraId="37C23F84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lastRenderedPageBreak/>
        <w:t xml:space="preserve">            }</w:t>
      </w:r>
    </w:p>
    <w:p w14:paraId="320B7A87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</w:t>
      </w:r>
      <w:r w:rsidRPr="001A759B">
        <w:rPr>
          <w:rFonts w:ascii="Courier New" w:hAnsi="Courier New" w:cs="Courier New"/>
          <w:sz w:val="18"/>
          <w:szCs w:val="18"/>
          <w:lang w:val="en-US"/>
        </w:rPr>
        <w:t>catch</w:t>
      </w:r>
      <w:r w:rsidRPr="001A759B">
        <w:rPr>
          <w:rFonts w:ascii="Courier New" w:hAnsi="Courier New" w:cs="Courier New"/>
          <w:sz w:val="18"/>
          <w:szCs w:val="18"/>
        </w:rPr>
        <w:t xml:space="preserve"> (</w:t>
      </w:r>
      <w:r w:rsidRPr="001A759B">
        <w:rPr>
          <w:rFonts w:ascii="Courier New" w:hAnsi="Courier New" w:cs="Courier New"/>
          <w:sz w:val="18"/>
          <w:szCs w:val="18"/>
          <w:lang w:val="en-US"/>
        </w:rPr>
        <w:t>Exception</w:t>
      </w:r>
      <w:r w:rsidRPr="001A759B">
        <w:rPr>
          <w:rFonts w:ascii="Courier New" w:hAnsi="Courier New" w:cs="Courier New"/>
          <w:sz w:val="18"/>
          <w:szCs w:val="18"/>
        </w:rPr>
        <w:t xml:space="preserve"> </w:t>
      </w:r>
      <w:r w:rsidRPr="001A759B">
        <w:rPr>
          <w:rFonts w:ascii="Courier New" w:hAnsi="Courier New" w:cs="Courier New"/>
          <w:sz w:val="18"/>
          <w:szCs w:val="18"/>
          <w:lang w:val="en-US"/>
        </w:rPr>
        <w:t>ex</w:t>
      </w:r>
      <w:r w:rsidRPr="001A759B">
        <w:rPr>
          <w:rFonts w:ascii="Courier New" w:hAnsi="Courier New" w:cs="Courier New"/>
          <w:sz w:val="18"/>
          <w:szCs w:val="18"/>
        </w:rPr>
        <w:t>)</w:t>
      </w:r>
    </w:p>
    <w:p w14:paraId="7D686322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{</w:t>
      </w:r>
    </w:p>
    <w:p w14:paraId="28B0043E" w14:textId="77777777" w:rsidR="001A759B" w:rsidRPr="001A759B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    </w:t>
      </w:r>
      <w:r w:rsidRPr="001A759B">
        <w:rPr>
          <w:rFonts w:ascii="Courier New" w:hAnsi="Courier New" w:cs="Courier New"/>
          <w:sz w:val="18"/>
          <w:szCs w:val="18"/>
          <w:lang w:val="en-US"/>
        </w:rPr>
        <w:t>return</w:t>
      </w:r>
      <w:r w:rsidRPr="001A759B">
        <w:rPr>
          <w:rFonts w:ascii="Courier New" w:hAnsi="Courier New" w:cs="Courier New"/>
          <w:sz w:val="18"/>
          <w:szCs w:val="18"/>
        </w:rPr>
        <w:t xml:space="preserve"> $"Ошибка при вычислении среднего времени выполнения: {</w:t>
      </w:r>
      <w:r w:rsidRPr="001A759B">
        <w:rPr>
          <w:rFonts w:ascii="Courier New" w:hAnsi="Courier New" w:cs="Courier New"/>
          <w:sz w:val="18"/>
          <w:szCs w:val="18"/>
          <w:lang w:val="en-US"/>
        </w:rPr>
        <w:t>ex</w:t>
      </w:r>
      <w:r w:rsidRPr="001A759B">
        <w:rPr>
          <w:rFonts w:ascii="Courier New" w:hAnsi="Courier New" w:cs="Courier New"/>
          <w:sz w:val="18"/>
          <w:szCs w:val="18"/>
        </w:rPr>
        <w:t>.</w:t>
      </w:r>
      <w:r w:rsidRPr="001A759B">
        <w:rPr>
          <w:rFonts w:ascii="Courier New" w:hAnsi="Courier New" w:cs="Courier New"/>
          <w:sz w:val="18"/>
          <w:szCs w:val="18"/>
          <w:lang w:val="en-US"/>
        </w:rPr>
        <w:t>Message</w:t>
      </w:r>
      <w:r w:rsidRPr="001A759B">
        <w:rPr>
          <w:rFonts w:ascii="Courier New" w:hAnsi="Courier New" w:cs="Courier New"/>
          <w:sz w:val="18"/>
          <w:szCs w:val="18"/>
        </w:rPr>
        <w:t>}";</w:t>
      </w:r>
    </w:p>
    <w:p w14:paraId="039F7FCA" w14:textId="77777777" w:rsidR="001A759B" w:rsidRPr="006C6AC7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1A759B">
        <w:rPr>
          <w:rFonts w:ascii="Courier New" w:hAnsi="Courier New" w:cs="Courier New"/>
          <w:sz w:val="18"/>
          <w:szCs w:val="18"/>
        </w:rPr>
        <w:t xml:space="preserve">            </w:t>
      </w:r>
      <w:r w:rsidRPr="006C6AC7">
        <w:rPr>
          <w:rFonts w:ascii="Courier New" w:hAnsi="Courier New" w:cs="Courier New"/>
          <w:sz w:val="18"/>
          <w:szCs w:val="18"/>
        </w:rPr>
        <w:t>}</w:t>
      </w:r>
    </w:p>
    <w:p w14:paraId="18F623E1" w14:textId="77777777" w:rsidR="001A759B" w:rsidRPr="006C6AC7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6C6AC7">
        <w:rPr>
          <w:rFonts w:ascii="Courier New" w:hAnsi="Courier New" w:cs="Courier New"/>
          <w:sz w:val="18"/>
          <w:szCs w:val="18"/>
        </w:rPr>
        <w:t xml:space="preserve">        }</w:t>
      </w:r>
    </w:p>
    <w:p w14:paraId="35CB2AC2" w14:textId="77777777" w:rsidR="001A759B" w:rsidRPr="006C6AC7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6C6AC7">
        <w:rPr>
          <w:rFonts w:ascii="Courier New" w:hAnsi="Courier New" w:cs="Courier New"/>
          <w:sz w:val="18"/>
          <w:szCs w:val="18"/>
        </w:rPr>
        <w:t xml:space="preserve">    }</w:t>
      </w:r>
    </w:p>
    <w:p w14:paraId="12B995A3" w14:textId="4E341AE9" w:rsidR="00C00711" w:rsidRPr="006C6AC7" w:rsidRDefault="001A759B" w:rsidP="001A759B">
      <w:pPr>
        <w:spacing w:after="0" w:line="360" w:lineRule="auto"/>
        <w:ind w:left="1418" w:hanging="1418"/>
        <w:jc w:val="both"/>
        <w:rPr>
          <w:rFonts w:ascii="Courier New" w:hAnsi="Courier New" w:cs="Courier New"/>
          <w:sz w:val="18"/>
          <w:szCs w:val="18"/>
        </w:rPr>
      </w:pPr>
      <w:r w:rsidRPr="006C6AC7">
        <w:rPr>
          <w:rFonts w:ascii="Courier New" w:hAnsi="Courier New" w:cs="Courier New"/>
          <w:sz w:val="18"/>
          <w:szCs w:val="18"/>
        </w:rPr>
        <w:t>}</w:t>
      </w:r>
      <w:r w:rsidR="00C00711" w:rsidRPr="006C6AC7">
        <w:rPr>
          <w:rFonts w:ascii="Courier New" w:hAnsi="Courier New" w:cs="Courier New"/>
          <w:sz w:val="18"/>
          <w:szCs w:val="18"/>
        </w:rPr>
        <w:br w:type="page"/>
      </w:r>
    </w:p>
    <w:p w14:paraId="61CED22F" w14:textId="31220A80" w:rsidR="00857EE2" w:rsidRPr="006C6AC7" w:rsidRDefault="00C00711" w:rsidP="000977C1">
      <w:pPr>
        <w:pStyle w:val="Heading1"/>
        <w:spacing w:before="480" w:after="0" w:line="360" w:lineRule="auto"/>
        <w:contextualSpacing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185373950"/>
      <w:r w:rsidRPr="00D8102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6C6AC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D81020">
        <w:rPr>
          <w:rFonts w:ascii="Times New Roman" w:hAnsi="Times New Roman" w:cs="Times New Roman"/>
          <w:color w:val="auto"/>
          <w:sz w:val="28"/>
          <w:szCs w:val="28"/>
        </w:rPr>
        <w:t>В</w:t>
      </w:r>
      <w:bookmarkEnd w:id="35"/>
    </w:p>
    <w:p w14:paraId="0B5B27DE" w14:textId="62EC6324" w:rsidR="00C00711" w:rsidRPr="00D81020" w:rsidRDefault="00C00711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669B675B" w14:textId="5E35C5A6" w:rsidR="00C00711" w:rsidRPr="00D81020" w:rsidRDefault="00C00711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1020">
        <w:rPr>
          <w:rFonts w:ascii="Times New Roman" w:hAnsi="Times New Roman" w:cs="Times New Roman"/>
          <w:b/>
          <w:bCs/>
          <w:sz w:val="28"/>
          <w:szCs w:val="28"/>
        </w:rPr>
        <w:t>Исходный код</w:t>
      </w:r>
    </w:p>
    <w:p w14:paraId="3ABE80EF" w14:textId="6A20B0CB" w:rsidR="00C00711" w:rsidRPr="00A97AEE" w:rsidRDefault="00D6635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A97AEE">
        <w:rPr>
          <w:rFonts w:ascii="Times New Roman" w:hAnsi="Times New Roman" w:cs="Times New Roman"/>
          <w:sz w:val="28"/>
          <w:szCs w:val="28"/>
        </w:rPr>
        <w:t xml:space="preserve"> «</w:t>
      </w:r>
      <w:r w:rsidR="00413B3A">
        <w:rPr>
          <w:rFonts w:ascii="Times New Roman" w:hAnsi="Times New Roman" w:cs="Times New Roman"/>
          <w:sz w:val="28"/>
          <w:szCs w:val="28"/>
          <w:lang w:val="en-US"/>
        </w:rPr>
        <w:t>Authorization</w:t>
      </w:r>
      <w:r w:rsidRPr="00A97AEE">
        <w:rPr>
          <w:rFonts w:ascii="Times New Roman" w:hAnsi="Times New Roman" w:cs="Times New Roman"/>
          <w:sz w:val="28"/>
          <w:szCs w:val="28"/>
        </w:rPr>
        <w:t>.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cs</w:t>
      </w:r>
      <w:r w:rsidRPr="00A97AEE">
        <w:rPr>
          <w:rFonts w:ascii="Times New Roman" w:hAnsi="Times New Roman" w:cs="Times New Roman"/>
          <w:sz w:val="28"/>
          <w:szCs w:val="28"/>
        </w:rPr>
        <w:t>»:</w:t>
      </w:r>
    </w:p>
    <w:p w14:paraId="561D4A3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3CB5812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1A28156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rawing;</w:t>
      </w:r>
    </w:p>
    <w:p w14:paraId="0EC9C34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6D55FAE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6871D8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5885758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12FA849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Authorization : Form</w:t>
      </w:r>
    </w:p>
    <w:p w14:paraId="2FBCCEA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7950889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tring connectionString = $"Server=ADCLG1;Database=_UP_Chalikyan;Trusted_connection=true;Encrypt=false;Integrated Security=true;";</w:t>
      </w:r>
    </w:p>
    <w:p w14:paraId="21945A2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text = String.Empty;</w:t>
      </w:r>
    </w:p>
    <w:p w14:paraId="5354440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failedAttempts = 0;</w:t>
      </w:r>
    </w:p>
    <w:p w14:paraId="62C32FB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Timer blockTimer;</w:t>
      </w:r>
    </w:p>
    <w:p w14:paraId="750A518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remainingTime;</w:t>
      </w:r>
    </w:p>
    <w:p w14:paraId="27E67DE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bool isPermanentlyBlocked = false;</w:t>
      </w:r>
    </w:p>
    <w:p w14:paraId="507933C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bool lastChance = true;</w:t>
      </w:r>
    </w:p>
    <w:p w14:paraId="54C434D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62C8E0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Authorization()</w:t>
      </w:r>
    </w:p>
    <w:p w14:paraId="7652500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ED5FFE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02C8150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Image = this.CreateImage(pictureBox1.Width, pictureBox1.Height);</w:t>
      </w:r>
    </w:p>
    <w:p w14:paraId="50DB263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lockTimer = new Timer();</w:t>
      </w:r>
    </w:p>
    <w:p w14:paraId="0255540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lockTimer.Interval = 1;</w:t>
      </w:r>
    </w:p>
    <w:p w14:paraId="1E84CDA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lockTimer.Tick += BlockTimer_Tick;</w:t>
      </w:r>
    </w:p>
    <w:p w14:paraId="67D191D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DD4318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extBox3.Visible = false;</w:t>
      </w:r>
    </w:p>
    <w:p w14:paraId="007DEFA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Visible = false;</w:t>
      </w:r>
    </w:p>
    <w:p w14:paraId="7A5E9B4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2.Visible = false;</w:t>
      </w:r>
    </w:p>
    <w:p w14:paraId="1A77B79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DCA846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D4642E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TextBoxToLower(object sender, EventArgs e)</w:t>
      </w:r>
    </w:p>
    <w:p w14:paraId="6B80751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A19253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sender is TextBox textBox)</w:t>
      </w:r>
    </w:p>
    <w:p w14:paraId="71B6510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A4F586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nt cursorPosition = textBox.SelectionStart;</w:t>
      </w:r>
    </w:p>
    <w:p w14:paraId="50FF3FC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textBox.Text = textBox.Text.ToLower();</w:t>
      </w:r>
    </w:p>
    <w:p w14:paraId="6B3DD54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extBox.SelectionStart = cursorPosition;</w:t>
      </w:r>
    </w:p>
    <w:p w14:paraId="3E2D1DC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3DB37D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BFB602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5A4482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Click(object sender, EventArgs e)</w:t>
      </w:r>
    </w:p>
    <w:p w14:paraId="2A6FE7F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2223B22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string.IsNullOrWhiteSpace(textBox1.Text) || string.IsNullOrWhiteSpace(textBox2.Text))</w:t>
      </w:r>
    </w:p>
    <w:p w14:paraId="4E75279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F7D1EB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Пожалуйста, введите логин и пароль.", "Предупреждение", MessageBoxButtons.OK, MessageBoxIcon.Warning);</w:t>
      </w:r>
    </w:p>
    <w:p w14:paraId="7E0FBE7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3D0B152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D365F7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string.IsNullOrWhiteSpace(textBox3.Text) &amp;&amp; failedAttempts &gt; 0)</w:t>
      </w:r>
    </w:p>
    <w:p w14:paraId="59FA29B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D1EE2C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Пожалуйста, введите капчу.","Предупреждение", MessageBoxButtons.OK, MessageBoxIcon.Warning);</w:t>
      </w:r>
    </w:p>
    <w:p w14:paraId="54EF37A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7836B43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5AD9FA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0D3216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userId;</w:t>
      </w:r>
    </w:p>
    <w:p w14:paraId="4EB4AAA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userFio;</w:t>
      </w:r>
    </w:p>
    <w:p w14:paraId="0402D04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access = AuthenticateUser(textBox1.Text.Trim(), textBox2.Text.Trim(), out userId, out userFio);</w:t>
      </w:r>
    </w:p>
    <w:p w14:paraId="7AFC51C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CDA75B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access != null)</w:t>
      </w:r>
    </w:p>
    <w:p w14:paraId="23E3DF4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7F8834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LogLoginAttempt(textBox1.Text.Trim(), true);</w:t>
      </w:r>
    </w:p>
    <w:p w14:paraId="13D1EDC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79BA5C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Здравствуйте, {userFio}. Ваш уровень доступа: {access}", "Успех!", MessageBoxButtons.OK, MessageBoxIcon.Information);</w:t>
      </w:r>
    </w:p>
    <w:p w14:paraId="2934F11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Hide();</w:t>
      </w:r>
    </w:p>
    <w:p w14:paraId="6F11884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EA5B08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witch (access)</w:t>
      </w:r>
    </w:p>
    <w:p w14:paraId="0571455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657EEE5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ase "полный":</w:t>
      </w:r>
    </w:p>
    <w:p w14:paraId="5189FBC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new Operator(userId, userFio).ShowDialog();</w:t>
      </w:r>
    </w:p>
    <w:p w14:paraId="358D1DB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break;</w:t>
      </w:r>
    </w:p>
    <w:p w14:paraId="01BAE60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ase "мастер":</w:t>
      </w:r>
    </w:p>
    <w:p w14:paraId="7A186D5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new Master(userId, userFio).ShowDialog();</w:t>
      </w:r>
    </w:p>
    <w:p w14:paraId="1628978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break;</w:t>
      </w:r>
    </w:p>
    <w:p w14:paraId="2E49E17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ase "менеджер":</w:t>
      </w:r>
    </w:p>
    <w:p w14:paraId="635C9B9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new Manager(userId, userFio).ShowDialog();</w:t>
      </w:r>
    </w:p>
    <w:p w14:paraId="72CA544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break;</w:t>
      </w:r>
    </w:p>
    <w:p w14:paraId="5711541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ase "клиентский":</w:t>
      </w:r>
    </w:p>
    <w:p w14:paraId="4ED38D5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new Client(userId, userFio).ShowDialog();</w:t>
      </w:r>
    </w:p>
    <w:p w14:paraId="24E2D33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    break;</w:t>
      </w:r>
    </w:p>
    <w:p w14:paraId="2CCCF7A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E45E7B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AD6F85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lose();</w:t>
      </w:r>
    </w:p>
    <w:p w14:paraId="54034AB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D57738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else</w:t>
      </w:r>
    </w:p>
    <w:p w14:paraId="3EF6E7D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12903F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bool isLoginValid = CheckLoginExists(textBox1.Text.Trim());</w:t>
      </w:r>
    </w:p>
    <w:p w14:paraId="3D8AD56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isLoginValid)</w:t>
      </w:r>
    </w:p>
    <w:p w14:paraId="122AB29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B12AF6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ogLoginAttempt(textBox1.Text.Trim(), false);</w:t>
      </w:r>
    </w:p>
    <w:p w14:paraId="66DF42F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1E186A4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9B0EA6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HandleFailedLogin(textBox1.Text.Trim(), textBox2.Text.Trim());</w:t>
      </w:r>
    </w:p>
    <w:p w14:paraId="031D1A0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E7C699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5EC9B8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11785A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string AuthenticateUser(string login, string password, out int userId, out string userFio)</w:t>
      </w:r>
    </w:p>
    <w:p w14:paraId="2E700C7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B9A601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erId = -1;</w:t>
      </w:r>
    </w:p>
    <w:p w14:paraId="0C64EA5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erFio = null;</w:t>
      </w:r>
    </w:p>
    <w:p w14:paraId="167E9D8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26D943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AuthenticateFromStaff(login, password, out userId, out userFio, out string accessLevel))</w:t>
      </w:r>
    </w:p>
    <w:p w14:paraId="10DCC65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0B2042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 accessLevel;</w:t>
      </w:r>
    </w:p>
    <w:p w14:paraId="4856DC8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757315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70D879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AuthenticateFromClient(login, password, out userId, out userFio))</w:t>
      </w:r>
    </w:p>
    <w:p w14:paraId="5D1683C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3CACC8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 "клиентский";</w:t>
      </w:r>
    </w:p>
    <w:p w14:paraId="561613D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803F80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B4FAF2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eturn null;</w:t>
      </w:r>
    </w:p>
    <w:p w14:paraId="7AFEB63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8A065E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C71D1D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bool AuthenticateFromStaff(string login, string password, out int userId, out string userFio, out string accessLevel)</w:t>
      </w:r>
    </w:p>
    <w:p w14:paraId="158C022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73BF60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erId = -1;</w:t>
      </w:r>
    </w:p>
    <w:p w14:paraId="125A2C2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erFio = null;</w:t>
      </w:r>
    </w:p>
    <w:p w14:paraId="285DBF0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ccessLevel = null;</w:t>
      </w:r>
    </w:p>
    <w:p w14:paraId="2F76FD2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2D9F00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7DD9D48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ID, fio, </w:t>
      </w:r>
    </w:p>
    <w:p w14:paraId="28BAD0F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CASE </w:t>
      </w:r>
    </w:p>
    <w:p w14:paraId="21EEFAE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       WHEN [type] = 'Оператор' THEN 'полный'</w:t>
      </w:r>
    </w:p>
    <w:p w14:paraId="681D519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WHEN [type] = 'Мастер' THEN 'мастер'</w:t>
      </w:r>
    </w:p>
    <w:p w14:paraId="47CF81C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WHEN [type] = 'Менеджер' THEN 'менеджер'</w:t>
      </w:r>
    </w:p>
    <w:p w14:paraId="7EB3193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ELSE 'клиентский'</w:t>
      </w:r>
    </w:p>
    <w:p w14:paraId="37DB565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END AS AccessLevel</w:t>
      </w:r>
    </w:p>
    <w:p w14:paraId="748BBE6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Staff</w:t>
      </w:r>
    </w:p>
    <w:p w14:paraId="3013CF0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logins = @login AND passwords = @password";</w:t>
      </w:r>
    </w:p>
    <w:p w14:paraId="02FB25E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7EAC6C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ing (SqlConnection connection = new SqlConnection(connectionString))</w:t>
      </w:r>
    </w:p>
    <w:p w14:paraId="04D84CF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90D383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nnection.Open();</w:t>
      </w:r>
    </w:p>
    <w:p w14:paraId="0B33187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mmand command = new SqlCommand(query, connection))</w:t>
      </w:r>
    </w:p>
    <w:p w14:paraId="423F1A0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9D53A6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mand.Parameters.AddWithValue("@login", login);</w:t>
      </w:r>
    </w:p>
    <w:p w14:paraId="542D86E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mand.Parameters.AddWithValue("@password", password);</w:t>
      </w:r>
    </w:p>
    <w:p w14:paraId="719D732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057AF8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DataReader reader = command.ExecuteReader())</w:t>
      </w:r>
    </w:p>
    <w:p w14:paraId="7EF6B55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599709B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eader.Read())</w:t>
      </w:r>
    </w:p>
    <w:p w14:paraId="125CA64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07646BE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serId = Convert.ToInt32(reader["ID"]);</w:t>
      </w:r>
    </w:p>
    <w:p w14:paraId="328C62E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serFio = reader["fio"].ToString();</w:t>
      </w:r>
    </w:p>
    <w:p w14:paraId="4EBACD3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accessLevel = reader["AccessLevel"].ToString();</w:t>
      </w:r>
    </w:p>
    <w:p w14:paraId="6F5EE77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true;</w:t>
      </w:r>
    </w:p>
    <w:p w14:paraId="26E33E3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76D77B0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4396D53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0C7D8E2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7C2F70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eturn false;</w:t>
      </w:r>
    </w:p>
    <w:p w14:paraId="1D8AF23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67A6CA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1A6887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bool AuthenticateFromClient(string login, string password, out int userId, out string userFio)</w:t>
      </w:r>
    </w:p>
    <w:p w14:paraId="7CCD788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19570D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erId = -1;</w:t>
      </w:r>
    </w:p>
    <w:p w14:paraId="0D17B38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erFio = null;</w:t>
      </w:r>
    </w:p>
    <w:p w14:paraId="614E91B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E38ED4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08F28CF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ID, fio</w:t>
      </w:r>
    </w:p>
    <w:p w14:paraId="5C15A11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Client</w:t>
      </w:r>
    </w:p>
    <w:p w14:paraId="44D2ABC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logins = @login AND passwords = @password";</w:t>
      </w:r>
    </w:p>
    <w:p w14:paraId="6114CDC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626447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ing (SqlConnection connection = new SqlConnection(connectionString))</w:t>
      </w:r>
    </w:p>
    <w:p w14:paraId="351E9EB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2BCBA5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nnection.Open();</w:t>
      </w:r>
    </w:p>
    <w:p w14:paraId="4D46455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using (SqlCommand command = new SqlCommand(query, connection))</w:t>
      </w:r>
    </w:p>
    <w:p w14:paraId="1BE0215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06C83B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mand.Parameters.AddWithValue("@login", login);</w:t>
      </w:r>
    </w:p>
    <w:p w14:paraId="5E05CD4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mand.Parameters.AddWithValue("@password", password);</w:t>
      </w:r>
    </w:p>
    <w:p w14:paraId="1FA1402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826631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DataReader reader = command.ExecuteReader())</w:t>
      </w:r>
    </w:p>
    <w:p w14:paraId="43B55F0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200B3CF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eader.Read())</w:t>
      </w:r>
    </w:p>
    <w:p w14:paraId="6A2E12F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049A5BA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serId = Convert.ToInt32(reader["ID"]);</w:t>
      </w:r>
    </w:p>
    <w:p w14:paraId="30BB124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serFio = reader["fio"].ToString();</w:t>
      </w:r>
    </w:p>
    <w:p w14:paraId="13B8E3E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true;</w:t>
      </w:r>
    </w:p>
    <w:p w14:paraId="370B813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4F68D73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0415810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8046CF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CD4539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eturn false;</w:t>
      </w:r>
    </w:p>
    <w:p w14:paraId="28985D6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843975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41313B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LogLoginAttempt(string login, bool success)</w:t>
      </w:r>
    </w:p>
    <w:p w14:paraId="7AE9402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14F1A1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32A8E35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SERT INTO loginHistory (logins, attemptDate, success)</w:t>
      </w:r>
    </w:p>
    <w:p w14:paraId="142715B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VALUES (@login, @attemptDate, @success)";</w:t>
      </w:r>
    </w:p>
    <w:p w14:paraId="3A77F5E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721672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477EFA8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D5E62E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590487B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1DD83F7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0C06AD7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73978C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2DB869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6AC74B7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login", login);</w:t>
      </w:r>
    </w:p>
    <w:p w14:paraId="7AA6CA6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attemptDate", DateTime.Now);</w:t>
      </w:r>
    </w:p>
    <w:p w14:paraId="6BAFB7D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success", success);</w:t>
      </w:r>
    </w:p>
    <w:p w14:paraId="4F2CBEF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2A81B4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ExecuteNonQuery();</w:t>
      </w:r>
    </w:p>
    <w:p w14:paraId="062B0FB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3D06BDA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6A71FF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481B23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4E9E313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5D2A09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MessageBox.Show($"Ошибка логирования: {ex.Message}", "Ошибка", MessageBoxButtons.OK, MessageBoxIcon.Error);</w:t>
      </w:r>
    </w:p>
    <w:p w14:paraId="1C6673C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1746D5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A945AF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87332F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bool CheckLoginExists(string login)</w:t>
      </w:r>
    </w:p>
    <w:p w14:paraId="7677EBA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198341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771443A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COUNT(1)</w:t>
      </w:r>
    </w:p>
    <w:p w14:paraId="5F73648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Staff</w:t>
      </w:r>
    </w:p>
    <w:p w14:paraId="68E3B42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logins = @login</w:t>
      </w:r>
    </w:p>
    <w:p w14:paraId="02832FB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NION ALL</w:t>
      </w:r>
    </w:p>
    <w:p w14:paraId="7DCA100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COUNT(1)</w:t>
      </w:r>
    </w:p>
    <w:p w14:paraId="4BD62EF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Client</w:t>
      </w:r>
    </w:p>
    <w:p w14:paraId="72D3C64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logins = @login";</w:t>
      </w:r>
    </w:p>
    <w:p w14:paraId="4169FC1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9F7D83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ing (SqlConnection connection = new SqlConnection(connectionString))</w:t>
      </w:r>
    </w:p>
    <w:p w14:paraId="542F819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3D8C3BA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nnection.Open();</w:t>
      </w:r>
    </w:p>
    <w:p w14:paraId="47D84FE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07F190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mmand command = new SqlCommand(query, connection))</w:t>
      </w:r>
    </w:p>
    <w:p w14:paraId="36F00AE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1DEB58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mand.Parameters.AddWithValue("@login", login);</w:t>
      </w:r>
    </w:p>
    <w:p w14:paraId="47E5E63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9BC8E7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nt result = (int)command.ExecuteScalar();</w:t>
      </w:r>
    </w:p>
    <w:p w14:paraId="31B31D1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turn result &gt; 0;</w:t>
      </w:r>
    </w:p>
    <w:p w14:paraId="3F6FC05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D3394C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EDFDD8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D425D3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5FE9A1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HandleFailedLogin(string login, string password)</w:t>
      </w:r>
    </w:p>
    <w:p w14:paraId="336A241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09F882D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failedAttempts &gt; 0 &amp;&amp; textBox3.Text != text)</w:t>
      </w:r>
    </w:p>
    <w:p w14:paraId="1DC05A2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7507C0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Неправильная капча", "Ошибка", MessageBoxButtons.OK, MessageBoxIcon.Error);</w:t>
      </w:r>
    </w:p>
    <w:p w14:paraId="65B26F1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095D4DE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B83653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AD00E2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ailedAttempts++;</w:t>
      </w:r>
    </w:p>
    <w:p w14:paraId="7ABC006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MessageBox.Show("Неправильный логин или пароль", "Ошибка", MessageBoxButtons.OK, MessageBoxIcon.Error);</w:t>
      </w:r>
    </w:p>
    <w:p w14:paraId="1969450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689882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failedAttempts &gt;= 3)</w:t>
      </w:r>
    </w:p>
    <w:p w14:paraId="153A7C3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FBB4D3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lastChance &amp;&amp; failedAttempts &lt; 4)</w:t>
      </w:r>
    </w:p>
    <w:p w14:paraId="4F8E735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{</w:t>
      </w:r>
    </w:p>
    <w:p w14:paraId="26EC100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utton1.Enabled = false;</w:t>
      </w:r>
    </w:p>
    <w:p w14:paraId="493079B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mainingTime = 180;</w:t>
      </w:r>
    </w:p>
    <w:p w14:paraId="63BA6E1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lockTimer.Start();</w:t>
      </w:r>
    </w:p>
    <w:p w14:paraId="021F72C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abel4.Text = FormatTime(remainingTime);</w:t>
      </w:r>
    </w:p>
    <w:p w14:paraId="0B831C2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astChance = false;</w:t>
      </w:r>
    </w:p>
    <w:p w14:paraId="3FDADDA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A7735D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else</w:t>
      </w:r>
    </w:p>
    <w:p w14:paraId="5A5866C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C6B773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sPermanentlyBlocked = true;</w:t>
      </w:r>
    </w:p>
    <w:p w14:paraId="11C98F8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MessageBox.Show("Вы заблокированы навсегда. Попробуйте перезайти.", "Предупреждение", MessageBoxButtons.OK, MessageBoxIcon.Information);</w:t>
      </w:r>
    </w:p>
    <w:p w14:paraId="7C936B3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utton1.Enabled = false;</w:t>
      </w:r>
    </w:p>
    <w:p w14:paraId="3E84A93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025BAE0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22FBAE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C21F58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failedAttempts &gt;= 1)</w:t>
      </w:r>
    </w:p>
    <w:p w14:paraId="4DD5231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4AF3A0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extBox3.Visible = true;</w:t>
      </w:r>
    </w:p>
    <w:p w14:paraId="5151621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pictureBox1.Visible = true;</w:t>
      </w:r>
    </w:p>
    <w:p w14:paraId="3A2C5CB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pictureBox2.Visible = true;</w:t>
      </w:r>
    </w:p>
    <w:p w14:paraId="52ED2B2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pictureBox1.Image = this.CreateImage(pictureBox1.Width, pictureBox1.Height);</w:t>
      </w:r>
    </w:p>
    <w:p w14:paraId="6F9D2EC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C17E67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BF2997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4F713E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lockTimer_Tick(object sender, EventArgs e)</w:t>
      </w:r>
    </w:p>
    <w:p w14:paraId="75C4117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DDEB5B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emainingTime--;</w:t>
      </w:r>
    </w:p>
    <w:p w14:paraId="63EDB28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4.Text = FormatTime(remainingTime);</w:t>
      </w:r>
    </w:p>
    <w:p w14:paraId="30E5B8E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7F479E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remainingTime &lt;= 0)</w:t>
      </w:r>
    </w:p>
    <w:p w14:paraId="78F5348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1EE413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blockTimer.Stop();</w:t>
      </w:r>
    </w:p>
    <w:p w14:paraId="5C48D12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button1.Enabled = true;</w:t>
      </w:r>
    </w:p>
    <w:p w14:paraId="708C3D2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label4.Text = string.Empty;</w:t>
      </w:r>
    </w:p>
    <w:p w14:paraId="4F12CA4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EE7AA3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87ABDD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7D1356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FormatTime(int seconds)</w:t>
      </w:r>
    </w:p>
    <w:p w14:paraId="0FFB4E0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6EDE5B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minutes = seconds / 60;</w:t>
      </w:r>
    </w:p>
    <w:p w14:paraId="5F92A8F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econds %= 60;</w:t>
      </w:r>
    </w:p>
    <w:p w14:paraId="186A20B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eturn $"{minutes}:{seconds:D2}";</w:t>
      </w:r>
    </w:p>
    <w:p w14:paraId="3A7603C4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C7B56A2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2B77C4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Bitmap CreateImage(int Width, int Height)</w:t>
      </w:r>
    </w:p>
    <w:p w14:paraId="5427EAE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{</w:t>
      </w:r>
    </w:p>
    <w:p w14:paraId="1A6AF5A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andom rnd = new Random();</w:t>
      </w:r>
    </w:p>
    <w:p w14:paraId="145F342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itmap result = new Bitmap(Width, Height);</w:t>
      </w:r>
    </w:p>
    <w:p w14:paraId="23609B4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Xpos = rnd.Next(0, Width - 50);</w:t>
      </w:r>
    </w:p>
    <w:p w14:paraId="4C30D35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Ypos = rnd.Next(15, Height - 15);</w:t>
      </w:r>
    </w:p>
    <w:p w14:paraId="0828C2C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rush[] colors = { Brushes.Black, Brushes.Red, Brushes.White };</w:t>
      </w:r>
    </w:p>
    <w:p w14:paraId="1EC5A7D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Graphics g = Graphics.FromImage((Image)result);</w:t>
      </w:r>
    </w:p>
    <w:p w14:paraId="1FC4782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g.Clear(Color.Gray);</w:t>
      </w:r>
    </w:p>
    <w:p w14:paraId="4F42984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ext = String.Empty;</w:t>
      </w:r>
    </w:p>
    <w:p w14:paraId="48D9D94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ALF = "1234567890QWERTYUIOPASDFGHJKLZXCVBNM";</w:t>
      </w:r>
    </w:p>
    <w:p w14:paraId="6870622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or (int i = 0; i &lt; 5; ++i)</w:t>
      </w:r>
    </w:p>
    <w:p w14:paraId="3A73A18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ext += ALF[rnd.Next(ALF.Length)];</w:t>
      </w:r>
    </w:p>
    <w:p w14:paraId="0108ACEF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g.DrawString(text, new Font("Arial", 15), colors[rnd.Next(colors.Length)], new PointF(Xpos, Ypos));</w:t>
      </w:r>
    </w:p>
    <w:p w14:paraId="44DF0E16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g.DrawLine(Pens.Black, new Point(0, 0), new Point(Width - 1, Height - 1));</w:t>
      </w:r>
    </w:p>
    <w:p w14:paraId="3C2C43D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g.DrawLine(Pens.Black, new Point(0, Height - 1), new Point(Width - 1, 0));</w:t>
      </w:r>
    </w:p>
    <w:p w14:paraId="0933C9A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eturn result;</w:t>
      </w:r>
    </w:p>
    <w:p w14:paraId="22CCD6A1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7529DBB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779CE1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pictureBox2_Click(object sender, EventArgs e)</w:t>
      </w:r>
    </w:p>
    <w:p w14:paraId="06E473A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05353D43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Image = this.CreateImage(pictureBox1.Width, pictureBox1.Height);</w:t>
      </w:r>
    </w:p>
    <w:p w14:paraId="667BEF48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B9782F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E88D19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2_Click(object sender, EventArgs e)</w:t>
      </w:r>
    </w:p>
    <w:p w14:paraId="21DE6C99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CF8E705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textBox2.PasswordChar == '*')</w:t>
      </w:r>
    </w:p>
    <w:p w14:paraId="23C3A8E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434343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extBox2.PasswordChar = '\0';</w:t>
      </w:r>
    </w:p>
    <w:p w14:paraId="01C2CFBC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9A81EEA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else</w:t>
      </w:r>
    </w:p>
    <w:p w14:paraId="31B6B2A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8F091A0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extBox2.PasswordChar = '*';</w:t>
      </w:r>
    </w:p>
    <w:p w14:paraId="500F829D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E12928E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98D4367" w14:textId="77777777" w:rsidR="00413B3A" w:rsidRPr="00413B3A" w:rsidRDefault="00413B3A" w:rsidP="00413B3A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46CB08B" w14:textId="2B5F9CF6" w:rsidR="00401BB8" w:rsidRPr="00D81020" w:rsidRDefault="00413B3A" w:rsidP="00413B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3B3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53D1A65C" w14:textId="77141193" w:rsidR="00D66355" w:rsidRPr="00D81020" w:rsidRDefault="00D6635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7B7BDB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.cs»:</w:t>
      </w:r>
    </w:p>
    <w:p w14:paraId="5E62DA0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1153788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;</w:t>
      </w:r>
    </w:p>
    <w:p w14:paraId="4A43335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0F15BD8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rawing;</w:t>
      </w:r>
    </w:p>
    <w:p w14:paraId="501539A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Linq;</w:t>
      </w:r>
    </w:p>
    <w:p w14:paraId="5952032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>using System.Windows.Forms;</w:t>
      </w:r>
    </w:p>
    <w:p w14:paraId="3A4ED0B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CA90FF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7CD70FC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618578B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Client : Form</w:t>
      </w:r>
    </w:p>
    <w:p w14:paraId="5876126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44ADADA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tring connectionString = $"Server=ADCLG1;Database=_UP_Chalikyan;Trusted_connection=true;Encrypt=false;Integrated Security=true;";</w:t>
      </w:r>
    </w:p>
    <w:p w14:paraId="55EC83A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</w:t>
      </w:r>
    </w:p>
    <w:p w14:paraId="6D83E4F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</w:t>
      </w:r>
    </w:p>
    <w:p w14:paraId="77F42AF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D20AE4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Client(int userId, string userFio)</w:t>
      </w:r>
    </w:p>
    <w:p w14:paraId="19CAB95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13495C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296280A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Image = Image.FromFile(@"D:\4 курс\УП 02.01\curs_trsbd\curs trsbd\curs trsbd\Resources\progile.jpg");</w:t>
      </w:r>
    </w:p>
    <w:p w14:paraId="42ED871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2D63643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DataGridView();</w:t>
      </w:r>
    </w:p>
    <w:p w14:paraId="5907EE3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DataBindingComplete += DataGridView1_DataBindingComplete;</w:t>
      </w:r>
    </w:p>
    <w:p w14:paraId="204B81B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BBBFE0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RowPrePaint += dataGridView1_RowPrePaint;</w:t>
      </w:r>
    </w:p>
    <w:p w14:paraId="460C52D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ComboBoxWithModels();</w:t>
      </w:r>
    </w:p>
    <w:p w14:paraId="61D3D4B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omboBox1.SelectedIndex = 0;</w:t>
      </w:r>
    </w:p>
    <w:p w14:paraId="1693F73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CellClick += DataGridView1_CellClick;</w:t>
      </w:r>
    </w:p>
    <w:p w14:paraId="45802CE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6146B88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1 .Text = userFio;</w:t>
      </w:r>
    </w:p>
    <w:p w14:paraId="71214E5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5C6FD6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DF523D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FillDataGridView()</w:t>
      </w:r>
    </w:p>
    <w:p w14:paraId="206C3EB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3AE4C3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00ADD49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r.ID as requestId, r.startDate, r.completionDate, t.climateTechModel, </w:t>
      </w:r>
    </w:p>
    <w:p w14:paraId="27C2323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r.problemDescryption, rs.requestStatus</w:t>
      </w:r>
    </w:p>
    <w:p w14:paraId="600D8E7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Requests r</w:t>
      </w:r>
    </w:p>
    <w:p w14:paraId="031F8E2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LEFT JOIN Technic t ON r.techincID = t.ID</w:t>
      </w:r>
    </w:p>
    <w:p w14:paraId="6C9DA71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LEFT JOIN RequestStatus rs ON r.requestStatusID = rs.ID</w:t>
      </w:r>
    </w:p>
    <w:p w14:paraId="7720024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r.clientID = @userId;";</w:t>
      </w:r>
    </w:p>
    <w:p w14:paraId="22048EB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3E33D5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FB459E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4E9574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26C5CAE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D06F6A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5F308D7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4AF647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37AF2F4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56B6B50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userId", userId);</w:t>
      </w:r>
    </w:p>
    <w:p w14:paraId="3A4AAFE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E4AB76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SqlDataAdapter adapter = new SqlDataAdapter(command);</w:t>
      </w:r>
    </w:p>
    <w:p w14:paraId="736C15F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Table dataTable = new DataTable();</w:t>
      </w:r>
    </w:p>
    <w:p w14:paraId="149342C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adapter.Fill(dataTable);</w:t>
      </w:r>
    </w:p>
    <w:p w14:paraId="70759FF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B8782A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DataSource = dataTable;</w:t>
      </w:r>
    </w:p>
    <w:p w14:paraId="48AB2C8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9D859B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// Добавляем скрытую колонку для requestId</w:t>
      </w:r>
    </w:p>
    <w:p w14:paraId="2BF6821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Column requestIdColumn = new DataGridViewTextBoxColumn</w:t>
      </w:r>
    </w:p>
    <w:p w14:paraId="2AE8B60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3C9CA51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Name = "requestId",</w:t>
      </w:r>
    </w:p>
    <w:p w14:paraId="6076BFD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DataPropertyName = "requestId",</w:t>
      </w:r>
    </w:p>
    <w:p w14:paraId="46AB974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Visible = false // Скрываем колонку</w:t>
      </w:r>
    </w:p>
    <w:p w14:paraId="3FD7E47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;</w:t>
      </w:r>
    </w:p>
    <w:p w14:paraId="5863DF3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Columns.Add(requestIdColumn);</w:t>
      </w:r>
    </w:p>
    <w:p w14:paraId="0A76960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267212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// Устанавливаем ширину для остальных колонок</w:t>
      </w:r>
    </w:p>
    <w:p w14:paraId="496EAF8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foreach (DataGridViewColumn column in dataGridView1.Columns)</w:t>
      </w:r>
    </w:p>
    <w:p w14:paraId="364FAA6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</w:rPr>
        <w:t>{</w:t>
      </w:r>
    </w:p>
    <w:p w14:paraId="2949074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    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f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</w:rPr>
        <w:t xml:space="preserve"> (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lumn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</w:rPr>
        <w:t xml:space="preserve"> != "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Id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</w:rPr>
        <w:t>") // Не меняем ширину для скрытой колонки</w:t>
      </w:r>
    </w:p>
    <w:p w14:paraId="71A95B8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    </w:t>
      </w: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0928317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column.Width = 130;</w:t>
      </w:r>
    </w:p>
    <w:p w14:paraId="65FF692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column.DefaultCellStyle.WrapMode = DataGridViewTriState.True;</w:t>
      </w:r>
    </w:p>
    <w:p w14:paraId="1271770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}</w:t>
      </w:r>
    </w:p>
    <w:p w14:paraId="25EFFF1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0318F98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028AAE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AutoSizeRowsMode = DataGridViewAutoSizeRowsMode.AllCells;</w:t>
      </w:r>
    </w:p>
    <w:p w14:paraId="6330F5A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AutoSizeColumnsMode = DataGridViewAutoSizeColumnsMode.None;</w:t>
      </w:r>
    </w:p>
    <w:p w14:paraId="684CC5C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RowHeadersVisible = true;</w:t>
      </w:r>
    </w:p>
    <w:p w14:paraId="644C79B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64E78A6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21B5481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29C714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06B37EF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F1AF4C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: {ex.Message}", "Ошибка", MessageBoxButtons.OK, MessageBoxIcon.Error);</w:t>
      </w:r>
    </w:p>
    <w:p w14:paraId="382DDD8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}</w:t>
      </w:r>
    </w:p>
    <w:p w14:paraId="529825F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1F6194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9338AE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DataGridView1_DataBindingComplete(object sender, DataGridViewBindingCompleteEventArgs e)</w:t>
      </w:r>
    </w:p>
    <w:p w14:paraId="5963E9C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90B48E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totalWidth = 0;</w:t>
      </w:r>
    </w:p>
    <w:p w14:paraId="70F9DF0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oreach (DataGridViewColumn column in dataGridView1.Columns)</w:t>
      </w:r>
    </w:p>
    <w:p w14:paraId="3CEDE01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otalWidth += column.Width;</w:t>
      </w:r>
    </w:p>
    <w:p w14:paraId="0CBAB66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1F3BA3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otalWidth += dataGridView1.RowHeadersWidth; </w:t>
      </w:r>
    </w:p>
    <w:p w14:paraId="2E3CEB4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21A443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Width = totalWidth + 20;</w:t>
      </w:r>
    </w:p>
    <w:p w14:paraId="74B84B9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D380C7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totalHeight = dataGridView1.Rows.Cast&lt;DataGridViewRow&gt;().Sum(r =&gt; r.Height) + dataGridView1.ColumnHeadersHeight;</w:t>
      </w:r>
    </w:p>
    <w:p w14:paraId="4A42DE6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Height = Math.Min(totalHeight, 600);</w:t>
      </w:r>
    </w:p>
    <w:p w14:paraId="025B504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Width = dataGridView1.Width + 40;</w:t>
      </w:r>
    </w:p>
    <w:p w14:paraId="0424012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eight = Math.Max(dataGridView1.Height + 60, 400);</w:t>
      </w:r>
    </w:p>
    <w:p w14:paraId="744DCA1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74F457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728C4D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dataGridView1_RowPrePaint(object sender, DataGridViewRowPrePaintEventArgs e)</w:t>
      </w:r>
    </w:p>
    <w:p w14:paraId="22153BF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23A91E0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29F118E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156330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!dataGridView1.Rows[e.RowIndex].IsNewRow)</w:t>
      </w:r>
    </w:p>
    <w:p w14:paraId="02EFB7A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416673E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var status = dataGridView1.Rows[e.RowIndex].Cells["requestStatus"].Value?.ToString();</w:t>
      </w:r>
    </w:p>
    <w:p w14:paraId="1278B7F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C3649C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f (status == "Выполнено")</w:t>
      </w:r>
    </w:p>
    <w:p w14:paraId="09BA643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Rows[e.RowIndex].DefaultCellStyle.BackColor = Color.LightGreen;</w:t>
      </w:r>
    </w:p>
    <w:p w14:paraId="4EA2650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else if (status == "В процессе")</w:t>
      </w:r>
    </w:p>
    <w:p w14:paraId="470B4E8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Rows[e.RowIndex].DefaultCellStyle.BackColor = Color.LightYellow;</w:t>
      </w:r>
    </w:p>
    <w:p w14:paraId="17CFA03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else if (status == "В ожидании")</w:t>
      </w:r>
    </w:p>
    <w:p w14:paraId="1341AF9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Rows[e.RowIndex].DefaultCellStyle.BackColor = Color.LightBlue;</w:t>
      </w:r>
    </w:p>
    <w:p w14:paraId="59FA701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77AA6D8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038D21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7EDFEA7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F32764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 форматирования строки: {ex.Message}", "Ошибка", MessageBoxButtons.OK, MessageBoxIcon.Error);</w:t>
      </w:r>
    </w:p>
    <w:p w14:paraId="7DEF56E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1E4E9A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}</w:t>
      </w:r>
    </w:p>
    <w:p w14:paraId="25E4858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FillComboBoxWithModels()</w:t>
      </w:r>
    </w:p>
    <w:p w14:paraId="4AE29DE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2D059F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climateTechModel FROM Technic";</w:t>
      </w:r>
    </w:p>
    <w:p w14:paraId="3E17672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22DC9BD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453065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0027B1F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DE23F1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3B9A6B2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2E0EC38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076FA26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SqlDataReader reader = command.ExecuteReader();</w:t>
      </w:r>
    </w:p>
    <w:p w14:paraId="60B52DA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while (reader.Read())</w:t>
      </w:r>
    </w:p>
    <w:p w14:paraId="21A4D49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4B7C101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boBox1.Items.Add(reader["climateTechModel"].ToString());</w:t>
      </w:r>
    </w:p>
    <w:p w14:paraId="7182833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36F0EA0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534E59D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7FDA7F3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C509FC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3C0E73E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18234D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: {ex.Message}", "Ошибка", MessageBoxButtons.OK, MessageBoxIcon.Error);</w:t>
      </w:r>
    </w:p>
    <w:p w14:paraId="4B31417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BA86E2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4795DF4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BA360D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Click(object sender, EventArgs e)</w:t>
      </w:r>
    </w:p>
    <w:p w14:paraId="25C7CF5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D6AC46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selectedModel = comboBox1.SelectedItem.ToString();</w:t>
      </w:r>
    </w:p>
    <w:p w14:paraId="03FE78C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problemDescription = textBox1.Text.Trim();</w:t>
      </w:r>
    </w:p>
    <w:p w14:paraId="546CCC8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CEE32A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technicID = GetTechnicIDByModel(selectedModel);</w:t>
      </w:r>
    </w:p>
    <w:p w14:paraId="0919F69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textBox1.Text.Trim() == string.Empty)</w:t>
      </w:r>
    </w:p>
    <w:p w14:paraId="4415516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0DF9FE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Напишите описание поломки", "Ошибка", MessageBoxButtons.OK, MessageBoxIcon.Error);</w:t>
      </w:r>
    </w:p>
    <w:p w14:paraId="1E06141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6A3DB8E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CEA851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technicID == -1)</w:t>
      </w:r>
    </w:p>
    <w:p w14:paraId="2C0184F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15628D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Выберите допустимую модель техники!", "Ошибка", MessageBoxButtons.OK, MessageBoxIcon.Error);</w:t>
      </w:r>
    </w:p>
    <w:p w14:paraId="716942F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6E3A60B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09DDAE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2E371D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7A93E99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NSERT INTO Requests </w:t>
      </w:r>
    </w:p>
    <w:p w14:paraId="17767DC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(clientID, techincID, problemDescryption, requestStatusID)</w:t>
      </w:r>
    </w:p>
    <w:p w14:paraId="37C3653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VALUES </w:t>
      </w:r>
    </w:p>
    <w:p w14:paraId="5E0E3AA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(@clientID, @techincID, @problemDescryption, @requestStatusID)";</w:t>
      </w:r>
    </w:p>
    <w:p w14:paraId="62EE074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609A992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5F2E70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7296D52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1F7C4DE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7EC55FD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4F9F16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33ADD3E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clientID", userId);</w:t>
      </w:r>
    </w:p>
    <w:p w14:paraId="2EA731A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techincID", technicID);</w:t>
      </w:r>
    </w:p>
    <w:p w14:paraId="5F28298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problemDescryption", problemDescription);</w:t>
      </w:r>
    </w:p>
    <w:p w14:paraId="22CF29A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StatusID", 3);</w:t>
      </w:r>
    </w:p>
    <w:p w14:paraId="007D587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3B87A1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ExecuteNonQuery();</w:t>
      </w:r>
    </w:p>
    <w:p w14:paraId="372FC30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3E59DB9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1849962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Запрос успешно добавлен!", "Успех", MessageBoxButtons.OK, MessageBoxIcon.Information);</w:t>
      </w:r>
    </w:p>
    <w:p w14:paraId="5A124AC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ACAC03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1F3D636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11B940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: {ex.Message}", "Ошибка", MessageBoxButtons.OK, MessageBoxIcon.Error);</w:t>
      </w:r>
    </w:p>
    <w:p w14:paraId="6A0AA50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56B2C7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DataGridView();</w:t>
      </w:r>
    </w:p>
    <w:p w14:paraId="6B954F9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RowPrePaint += dataGridView1_RowPrePaint;</w:t>
      </w:r>
    </w:p>
    <w:p w14:paraId="5A1AE11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43B1B9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A9DFB3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GetTechnicIDByModel(string model)</w:t>
      </w:r>
    </w:p>
    <w:p w14:paraId="19BC6AB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C57C02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ID FROM Technic WHERE climateTechModel = @model";</w:t>
      </w:r>
    </w:p>
    <w:p w14:paraId="7D7497A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CEAADB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21753C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3F5840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5CD6199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1CA0A00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connection.Open();</w:t>
      </w:r>
    </w:p>
    <w:p w14:paraId="5928152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1BFF5C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6C45664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3D71A39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model", model);</w:t>
      </w:r>
    </w:p>
    <w:p w14:paraId="4B9E6E3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object result = command.ExecuteScalar();</w:t>
      </w:r>
    </w:p>
    <w:p w14:paraId="17F705F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AAC308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esult != null)</w:t>
      </w:r>
    </w:p>
    <w:p w14:paraId="3ACF023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3295AB6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Convert.ToInt32(result);</w:t>
      </w:r>
    </w:p>
    <w:p w14:paraId="32DDBF6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0004873F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lse</w:t>
      </w:r>
    </w:p>
    <w:p w14:paraId="48C5318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500A30B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-1;</w:t>
      </w:r>
    </w:p>
    <w:p w14:paraId="31FB729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1667AE6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2299501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EA2A3E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076A012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11E7B39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0E0CA9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 при получении ID модели: {ex.Message}", "Ошибка", MessageBoxButtons.OK, MessageBoxIcon.Error);</w:t>
      </w:r>
    </w:p>
    <w:p w14:paraId="4AC8176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 -1;</w:t>
      </w:r>
    </w:p>
    <w:p w14:paraId="7936DED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9102FF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D0D817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A2D289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17B320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DataGridView1_CellClick(object sender, DataGridViewCellEventArgs e)</w:t>
      </w:r>
    </w:p>
    <w:p w14:paraId="3E3BE69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B0A7F8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e.RowIndex &gt;= 0)</w:t>
      </w:r>
    </w:p>
    <w:p w14:paraId="7CCB5939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02AD13A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var requestId = dataGridView1.Rows[e.RowIndex].Cells["requestId"].Value?.ToString();</w:t>
      </w:r>
    </w:p>
    <w:p w14:paraId="25A958B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CBE2D1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var status = dataGridView1.Rows[e.RowIndex].Cells["requestStatus"].Value?.ToString();</w:t>
      </w:r>
    </w:p>
    <w:p w14:paraId="56D5A54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D3346E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status == "В ожидании")</w:t>
      </w:r>
    </w:p>
    <w:p w14:paraId="1332D94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0C6C48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f (requestId != null)</w:t>
      </w:r>
    </w:p>
    <w:p w14:paraId="046E1DF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0F7FC1E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lientChange editForm = new ClientChange(Convert.ToInt32(requestId), userId, userFio);</w:t>
      </w:r>
    </w:p>
    <w:p w14:paraId="333D9CF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this.Hide();</w:t>
      </w:r>
    </w:p>
    <w:p w14:paraId="5DBBB3D4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ditForm.ShowDialog();</w:t>
      </w:r>
    </w:p>
    <w:p w14:paraId="04EEAEC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    this.Close();</w:t>
      </w:r>
    </w:p>
    <w:p w14:paraId="53B3A4D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2DC7ADD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else</w:t>
      </w:r>
    </w:p>
    <w:p w14:paraId="6063D90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7188F06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MessageBox.Show("Ошибка: не найдено ID заявки.", "Ошибка", MessageBoxButtons.OK, MessageBoxIcon.Error);</w:t>
      </w:r>
    </w:p>
    <w:p w14:paraId="2D7B6E9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734F7D16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B7E9F17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else</w:t>
      </w:r>
    </w:p>
    <w:p w14:paraId="53AA16F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F40B56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MessageBox.Show("Редактирование доступно только для заявок со статусом 'В ожидании'.", "Редактирование недоступно", MessageBoxButtons.OK, MessageBoxIcon.Information);</w:t>
      </w:r>
    </w:p>
    <w:p w14:paraId="307B69C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09952CAB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ADF52E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47BEC9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12F3431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2_Click(object sender, EventArgs e)</w:t>
      </w:r>
    </w:p>
    <w:p w14:paraId="4AF21A8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4EFDDD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uthorization authorization = new Authorization();</w:t>
      </w:r>
    </w:p>
    <w:p w14:paraId="411E818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4A5C24F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uthorization.ShowDialog();</w:t>
      </w:r>
    </w:p>
    <w:p w14:paraId="4C03A493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42CD6AC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D852F4D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97477D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3_Click(object sender, EventArgs e)</w:t>
      </w:r>
    </w:p>
    <w:p w14:paraId="6427196C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B0730A8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QR code = new QR();</w:t>
      </w:r>
    </w:p>
    <w:p w14:paraId="6DE27080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ode.ShowDialog();</w:t>
      </w:r>
    </w:p>
    <w:p w14:paraId="2302C5AE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C665C55" w14:textId="77777777" w:rsidR="007B7BDB" w:rsidRPr="007B7BDB" w:rsidRDefault="007B7BDB" w:rsidP="007B7BDB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8151D84" w14:textId="3DF10497" w:rsidR="00E957EC" w:rsidRPr="00D81020" w:rsidRDefault="007B7BDB" w:rsidP="007B7B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B7BD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670446A7" w14:textId="5B283251" w:rsidR="00D66355" w:rsidRPr="00D81020" w:rsidRDefault="00D6635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EB6720">
        <w:rPr>
          <w:rFonts w:ascii="Times New Roman" w:hAnsi="Times New Roman" w:cs="Times New Roman"/>
          <w:sz w:val="28"/>
          <w:szCs w:val="28"/>
          <w:lang w:val="en-US"/>
        </w:rPr>
        <w:t>ClientChange</w:t>
      </w:r>
      <w:r w:rsidR="00054A34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5FC6EDF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6DA4B76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631E1AD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14F81A7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D1B62A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6EA569D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5AD9C1D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ClientChange : Form</w:t>
      </w:r>
    </w:p>
    <w:p w14:paraId="6EEDDDB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365FD7C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requestId; </w:t>
      </w:r>
    </w:p>
    <w:p w14:paraId="15E5B18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 </w:t>
      </w:r>
    </w:p>
    <w:p w14:paraId="27D95A4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 </w:t>
      </w:r>
    </w:p>
    <w:p w14:paraId="5868E00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string connectionString = $"Server=ADCLG1;Database=_UP_Chalikyan;Trusted_connection=true;Encrypt=false;Integrated Security=true;";</w:t>
      </w:r>
    </w:p>
    <w:p w14:paraId="4A6874D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ClientChange(int requestId, int userid, string userFio)</w:t>
      </w:r>
    </w:p>
    <w:p w14:paraId="2458453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963026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1660EE1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requestId = requestId; </w:t>
      </w:r>
    </w:p>
    <w:p w14:paraId="1F9A775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Data();</w:t>
      </w:r>
    </w:p>
    <w:p w14:paraId="03E12B0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ComboBoxWithModels();</w:t>
      </w:r>
    </w:p>
    <w:p w14:paraId="703CB75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64531C0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omboBox1.SelectedIndex = 0;</w:t>
      </w:r>
    </w:p>
    <w:p w14:paraId="636685F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6F2E3DA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2.Text = "";</w:t>
      </w:r>
    </w:p>
    <w:p w14:paraId="5BFF2EB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7B00B9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</w:t>
      </w:r>
    </w:p>
    <w:p w14:paraId="67BA0D1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Data()</w:t>
      </w:r>
    </w:p>
    <w:p w14:paraId="679494F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A23229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techincID, problemDescryption FROM Requests WHERE ID = @requestId";</w:t>
      </w:r>
    </w:p>
    <w:p w14:paraId="40F1EAE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BCE15D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4C286BC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5BAFA7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3126C2C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70A29B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1BEE8BB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29730DE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3DEA0F2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5753D44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sing (SqlDataReader reader = command.ExecuteReader())</w:t>
      </w:r>
    </w:p>
    <w:p w14:paraId="4604BAA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{</w:t>
      </w:r>
    </w:p>
    <w:p w14:paraId="3E7A993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    if (reader.Read())</w:t>
      </w:r>
    </w:p>
    <w:p w14:paraId="00541A4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    {</w:t>
      </w:r>
    </w:p>
    <w:p w14:paraId="358042E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        // Заполняем форму данными заявки</w:t>
      </w:r>
    </w:p>
    <w:p w14:paraId="149435A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       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nt technicId = reader.GetInt32(reader.GetOrdinal("techincID"));</w:t>
      </w:r>
    </w:p>
    <w:p w14:paraId="14D9ED7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string problemDescription = reader["problemDescryption"].ToString();</w:t>
      </w:r>
    </w:p>
    <w:p w14:paraId="07783D9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ADE616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//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Ищем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выбранную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модель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о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технике</w:t>
      </w:r>
    </w:p>
    <w:p w14:paraId="304C819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comboBox1.SelectedItem = GetModelByTechnicId(technicId);</w:t>
      </w:r>
    </w:p>
    <w:p w14:paraId="021371E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ichTextBox1.Text = problemDescription;</w:t>
      </w:r>
    </w:p>
    <w:p w14:paraId="3F0505F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}</w:t>
      </w:r>
    </w:p>
    <w:p w14:paraId="3EC332F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61873B3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}</w:t>
      </w:r>
    </w:p>
    <w:p w14:paraId="1BF6C49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4E1472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1744D2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55C0E02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36341B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загрузке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данных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71DC8FE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58A426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422320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EE5EA6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FillComboBoxWithModels()</w:t>
      </w:r>
    </w:p>
    <w:p w14:paraId="555DF2D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03A0D5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climateTechModel FROM Technic";</w:t>
      </w:r>
    </w:p>
    <w:p w14:paraId="1E1E269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5BAFE8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71C2E65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D0C8AE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45388E6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5BC469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42ECA64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0BB4F8E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38BE2F8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SqlDataReader reader = command.ExecuteReader();</w:t>
      </w:r>
    </w:p>
    <w:p w14:paraId="7331436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while (reader.Read())</w:t>
      </w:r>
    </w:p>
    <w:p w14:paraId="43F4851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16A28AC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boBox1.Items.Add(reader["climateTechModel"].ToString());</w:t>
      </w:r>
    </w:p>
    <w:p w14:paraId="74B238A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7434220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0F0A4BC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1909ADB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359331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3009163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7A67CF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заполнени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ComboBox: {ex.Message}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791618E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FC54C3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F09201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C1FCFF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GetModelByTechnicId(int technicId)</w:t>
      </w:r>
    </w:p>
    <w:p w14:paraId="3B7B165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C15FED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climateTechModel FROM Technic WHERE ID = @technicId";</w:t>
      </w:r>
    </w:p>
    <w:p w14:paraId="72DE977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06642F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4E24E71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8C2F90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using (SqlConnection connection = new SqlConnection(connectionString))</w:t>
      </w:r>
    </w:p>
    <w:p w14:paraId="6AD89C4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12EFE05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177EBC1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4022DD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12A69F5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technicId", technicId);</w:t>
      </w:r>
    </w:p>
    <w:p w14:paraId="1D3C035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object result = command.ExecuteScalar();</w:t>
      </w:r>
    </w:p>
    <w:p w14:paraId="225994B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1AB4EC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esult != null)</w:t>
      </w:r>
    </w:p>
    <w:p w14:paraId="03FB074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5052415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result.ToString();</w:t>
      </w:r>
    </w:p>
    <w:p w14:paraId="7EA0D88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7B9FA8E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lse</w:t>
      </w:r>
    </w:p>
    <w:p w14:paraId="371F9B7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529C975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string.Empty;</w:t>
      </w:r>
    </w:p>
    <w:p w14:paraId="5C68019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1D129F4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6E7640C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9A13E5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9E21E5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02B213E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4B2057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олучени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модел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3C87A44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 string.Empty;</w:t>
      </w:r>
    </w:p>
    <w:p w14:paraId="3AB7368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1B34FF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710047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C88DAA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Click(object sender, EventArgs e)</w:t>
      </w:r>
    </w:p>
    <w:p w14:paraId="6938BE6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0EEA80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selectedModel = comboBox1.SelectedItem?.ToString();</w:t>
      </w:r>
    </w:p>
    <w:p w14:paraId="1EAFF59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problemDescription = richTextBox1.Text.Trim();</w:t>
      </w:r>
    </w:p>
    <w:p w14:paraId="5F6EA4A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2AECCD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string.IsNullOrEmpty(selectedModel))</w:t>
      </w:r>
    </w:p>
    <w:p w14:paraId="76F4525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60749A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Выберите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модель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техник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30A0EC6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289ACEE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5FFCAA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10D7F7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string.IsNullOrEmpty(problemDescription))</w:t>
      </w:r>
    </w:p>
    <w:p w14:paraId="0DDFF78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4280D8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пишите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роблему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6F9C985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658D0B5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}</w:t>
      </w:r>
    </w:p>
    <w:p w14:paraId="6EF8B1E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5CD54E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technicID = GetTechnicIDByModel(selectedModel);</w:t>
      </w:r>
    </w:p>
    <w:p w14:paraId="413E796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technicID == -1)</w:t>
      </w:r>
    </w:p>
    <w:p w14:paraId="14C3742E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94CB87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Выберите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допустимую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модель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техник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7F4C959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3813100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E5ABE7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A4A114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5686C60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PDATE Requests </w:t>
      </w:r>
    </w:p>
    <w:p w14:paraId="0B67316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ET techincID = @techincID, problemDescryption = @problemDescryption</w:t>
      </w:r>
    </w:p>
    <w:p w14:paraId="10DF7E8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WHERE ID = @requestId";</w:t>
      </w:r>
    </w:p>
    <w:p w14:paraId="6906FFA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C89887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346552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C3D1A3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5F23D5D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7CD0ABB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6C57A3C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932FA8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33C138C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16AAEA6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techincID", technicID);</w:t>
      </w:r>
    </w:p>
    <w:p w14:paraId="35EF444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problemDescryption", problemDescription);</w:t>
      </w:r>
    </w:p>
    <w:p w14:paraId="371BA0A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9EFE5D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ExecuteNonQuery();</w:t>
      </w:r>
    </w:p>
    <w:p w14:paraId="4352210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MessageBox.Show(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Данные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успешно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бновлены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!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Успех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Information);</w:t>
      </w:r>
    </w:p>
    <w:p w14:paraId="40CA104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this.Hide();</w:t>
      </w:r>
    </w:p>
    <w:p w14:paraId="22DECAC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lient clientForm = new Client(userid, userFio);</w:t>
      </w:r>
    </w:p>
    <w:p w14:paraId="5817335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lientForm.ShowDialog();</w:t>
      </w:r>
    </w:p>
    <w:p w14:paraId="0D18E5F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this.Close();</w:t>
      </w:r>
    </w:p>
    <w:p w14:paraId="0F3B4DB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7121FBB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FC17956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C58AF61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714D25F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37B5FC7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сохранени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данных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5BA2968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7758F3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4403E01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3B975AD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GetTechnicIDByModel(string model)</w:t>
      </w:r>
    </w:p>
    <w:p w14:paraId="5CE4501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DE0EE2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ID FROM Technic WHERE climateTechModel = @model";</w:t>
      </w:r>
    </w:p>
    <w:p w14:paraId="791C19D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61738BF" w14:textId="77777777" w:rsidR="00EB6720" w:rsidRPr="00AC5BE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ry</w:t>
      </w:r>
    </w:p>
    <w:p w14:paraId="03E8DEB8" w14:textId="77777777" w:rsidR="00EB6720" w:rsidRPr="00AC5BE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7B4D87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(SqlConnection connection = new SqlConnection(connectionString))</w:t>
      </w:r>
    </w:p>
    <w:p w14:paraId="0FE119B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49A5063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5AECE37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4CDF4AD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2D47B2B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model", model);</w:t>
      </w:r>
    </w:p>
    <w:p w14:paraId="329FD35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object result = command.ExecuteScalar();</w:t>
      </w:r>
    </w:p>
    <w:p w14:paraId="387ADD8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C90B392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esult != null)</w:t>
      </w:r>
    </w:p>
    <w:p w14:paraId="3645BEB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2CB2EBD8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Convert.ToInt32(result);</w:t>
      </w:r>
    </w:p>
    <w:p w14:paraId="670E842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32EFA47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lse</w:t>
      </w:r>
    </w:p>
    <w:p w14:paraId="2E85C8E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5D78B43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-1;</w:t>
      </w:r>
    </w:p>
    <w:p w14:paraId="7AA740B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7D6B251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127AD79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0DACCB6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9037C8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55CCAED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85C549C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получени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D 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модели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7926AAB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 -1;</w:t>
      </w:r>
    </w:p>
    <w:p w14:paraId="5B709B67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A06A5B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C11565F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02B4705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2_Click(object sender, EventArgs e)</w:t>
      </w:r>
    </w:p>
    <w:p w14:paraId="17502964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9509900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240A7BA3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lient clientForm = new Client(userid, userFio);</w:t>
      </w:r>
    </w:p>
    <w:p w14:paraId="4135D1C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lientForm.ShowDialog();</w:t>
      </w:r>
    </w:p>
    <w:p w14:paraId="48BE075A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3D2CE0C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DB857BB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40AA389" w14:textId="77777777" w:rsidR="00EB6720" w:rsidRPr="00EB6720" w:rsidRDefault="00EB6720" w:rsidP="00EB672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B672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08C5286A" w14:textId="0224FB3C" w:rsidR="00944262" w:rsidRPr="00D81020" w:rsidRDefault="00944262" w:rsidP="001A31CA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81B60C8" w14:textId="79AC4AAE" w:rsidR="00944262" w:rsidRPr="00D81020" w:rsidRDefault="00D611B3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Courier New" w:hAnsi="Times New Roman" w:cs="Times New Roman"/>
          <w:color w:val="000000"/>
          <w:sz w:val="28"/>
          <w:szCs w:val="28"/>
          <w:lang w:val="en-US"/>
        </w:rPr>
      </w:pPr>
      <w:r w:rsidRPr="00D81020">
        <w:rPr>
          <w:rFonts w:ascii="Times New Roman" w:eastAsia="Courier New" w:hAnsi="Times New Roman" w:cs="Times New Roman"/>
          <w:color w:val="000000"/>
          <w:sz w:val="28"/>
          <w:szCs w:val="28"/>
        </w:rPr>
        <w:lastRenderedPageBreak/>
        <w:t>Файл</w:t>
      </w:r>
      <w:r w:rsidRPr="00D81020">
        <w:rPr>
          <w:rFonts w:ascii="Times New Roman" w:eastAsia="Courier New" w:hAnsi="Times New Roman" w:cs="Times New Roman"/>
          <w:color w:val="000000"/>
          <w:sz w:val="28"/>
          <w:szCs w:val="28"/>
          <w:lang w:val="en-US"/>
        </w:rPr>
        <w:t xml:space="preserve"> «</w:t>
      </w:r>
      <w:r w:rsidR="0097779B">
        <w:rPr>
          <w:rFonts w:ascii="Times New Roman" w:eastAsia="Courier New" w:hAnsi="Times New Roman" w:cs="Times New Roman"/>
          <w:color w:val="000000"/>
          <w:sz w:val="28"/>
          <w:szCs w:val="28"/>
          <w:lang w:val="en-US"/>
        </w:rPr>
        <w:t>Logs</w:t>
      </w:r>
      <w:r w:rsidR="001B3CF2">
        <w:rPr>
          <w:rFonts w:ascii="Times New Roman" w:eastAsia="Courier New" w:hAnsi="Times New Roman" w:cs="Times New Roman"/>
          <w:color w:val="000000"/>
          <w:sz w:val="28"/>
          <w:szCs w:val="28"/>
          <w:lang w:val="en-US"/>
        </w:rPr>
        <w:t>.cs</w:t>
      </w:r>
      <w:r w:rsidRPr="00D81020">
        <w:rPr>
          <w:rFonts w:ascii="Times New Roman" w:eastAsia="Courier New" w:hAnsi="Times New Roman" w:cs="Times New Roman"/>
          <w:color w:val="000000"/>
          <w:sz w:val="28"/>
          <w:szCs w:val="28"/>
          <w:lang w:val="en-US"/>
        </w:rPr>
        <w:t>»:</w:t>
      </w:r>
    </w:p>
    <w:p w14:paraId="108B8FB2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551448F3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;</w:t>
      </w:r>
    </w:p>
    <w:p w14:paraId="063F6F58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4A9F2702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56A85FBA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46D40E8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3E5FD20F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7D0A51C0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Logs : Form</w:t>
      </w:r>
    </w:p>
    <w:p w14:paraId="0FEF3DD2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6823598F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tring connectionString = $"Server=ADCLG1;Database=_UP_Chalikyan;Trusted_connection=true;Encrypt=false;Integrated Security=true;";</w:t>
      </w:r>
    </w:p>
    <w:p w14:paraId="2F2FAC99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Logs()</w:t>
      </w:r>
    </w:p>
    <w:p w14:paraId="52FD47C4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9B71067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5EFD3654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DataGridView();</w:t>
      </w:r>
    </w:p>
    <w:p w14:paraId="331A1879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LoginHistoryDataGridView();</w:t>
      </w:r>
    </w:p>
    <w:p w14:paraId="0B299946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5E9D890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InitializeDataGridView()</w:t>
      </w:r>
    </w:p>
    <w:p w14:paraId="0725E6C1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41236CE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utoSizeColumnsMode = DataGridViewAutoSizeColumnsMode.Fill;</w:t>
      </w:r>
    </w:p>
    <w:p w14:paraId="59CD5B9E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640B3FC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utoSizeRowsMode = DataGridViewAutoSizeRowsMode.AllCells;</w:t>
      </w:r>
    </w:p>
    <w:p w14:paraId="6B45A07D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92AC25C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DefaultCellStyle.WrapMode = DataGridViewTriState.True;</w:t>
      </w:r>
    </w:p>
    <w:p w14:paraId="286F3371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D153EBB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oreach (DataGridViewColumn column in dataGridView1.Columns)</w:t>
      </w:r>
    </w:p>
    <w:p w14:paraId="43146D1E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1AAE1EF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lumn.AutoSizeMode = DataGridViewAutoSizeColumnMode.Fill;</w:t>
      </w:r>
    </w:p>
    <w:p w14:paraId="13AA2C9F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27E9C58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ReadOnly = true;</w:t>
      </w:r>
    </w:p>
    <w:p w14:paraId="4E409883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llowUserToAddRows = false;</w:t>
      </w:r>
    </w:p>
    <w:p w14:paraId="1F27AA71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RowHeadersVisible = false;</w:t>
      </w:r>
    </w:p>
    <w:p w14:paraId="4FC27B27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llowUserToResizeColumns = false;</w:t>
      </w:r>
    </w:p>
    <w:p w14:paraId="72FB79A8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47710DA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FillLoginHistoryDataGridView()</w:t>
      </w:r>
    </w:p>
    <w:p w14:paraId="56CE478C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29BA338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loginHistoryId, logins, attemptDate, success FROM loginHistory";</w:t>
      </w:r>
    </w:p>
    <w:p w14:paraId="67D1819E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B668847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786EBA0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E0A3F40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1A296A32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41DBC207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26AF536C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F2017A6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D3804BB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691A7A6F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SqlDataAdapter adapter = new SqlDataAdapter(command);</w:t>
      </w:r>
    </w:p>
    <w:p w14:paraId="37D7E1F2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Table dataTable = new DataTable();</w:t>
      </w:r>
    </w:p>
    <w:p w14:paraId="7003D0C9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adapter.Fill(dataTable);</w:t>
      </w:r>
    </w:p>
    <w:p w14:paraId="5D6DA0FC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DataSource = dataTable;</w:t>
      </w:r>
    </w:p>
    <w:p w14:paraId="51C5C806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2B977E46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DD41313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BECC353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450E3812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D89DA30" w14:textId="77777777" w:rsidR="00CD0519" w:rsidRPr="00CD0519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CD0519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CD0519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3C844080" w14:textId="77777777" w:rsidR="00CD0519" w:rsidRPr="00AC5BE0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CD0519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38AB38E8" w14:textId="77777777" w:rsidR="00CD0519" w:rsidRPr="00AC5BE0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BB2DDEC" w14:textId="77777777" w:rsidR="00CD0519" w:rsidRPr="00AC5BE0" w:rsidRDefault="00CD0519" w:rsidP="00CD0519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6499115E" w14:textId="50020078" w:rsidR="003E767A" w:rsidRPr="00CD0519" w:rsidRDefault="00CD0519" w:rsidP="00F71D23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4D8EF0D9" w14:textId="69CC4281" w:rsidR="00D611B3" w:rsidRPr="00D81020" w:rsidRDefault="003E767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DA5BD4">
        <w:rPr>
          <w:rFonts w:ascii="Times New Roman" w:hAnsi="Times New Roman" w:cs="Times New Roman"/>
          <w:sz w:val="28"/>
          <w:szCs w:val="28"/>
          <w:lang w:val="en-US"/>
        </w:rPr>
        <w:t>Manager</w:t>
      </w:r>
      <w:r w:rsidR="00F8320E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0752BF6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0C86AE6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ComponentModel;</w:t>
      </w:r>
    </w:p>
    <w:p w14:paraId="25DCD41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;</w:t>
      </w:r>
    </w:p>
    <w:p w14:paraId="23C2800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77B6736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rawing;</w:t>
      </w:r>
    </w:p>
    <w:p w14:paraId="2D76B8C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3E9B42C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55E4EC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6E01B4E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52862F7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Manager : Form</w:t>
      </w:r>
    </w:p>
    <w:p w14:paraId="00D742B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5D265A1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tring connectionString = $"Server=ADCLG1;Database=_UP_Chalikyan;Trusted_connection=true;Encrypt=false;Integrated Security=true;";</w:t>
      </w:r>
    </w:p>
    <w:p w14:paraId="235A08E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01388B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</w:t>
      </w:r>
    </w:p>
    <w:p w14:paraId="18709A5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</w:t>
      </w:r>
    </w:p>
    <w:p w14:paraId="32DCD3F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totalRequests;</w:t>
      </w:r>
    </w:p>
    <w:p w14:paraId="5CBD847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currentRequests;</w:t>
      </w:r>
    </w:p>
    <w:p w14:paraId="6D8F0D1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Manager(int userId, string userFio)</w:t>
      </w:r>
    </w:p>
    <w:p w14:paraId="23F4FE2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08C5C6E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266C450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TotalRequests();</w:t>
      </w:r>
    </w:p>
    <w:p w14:paraId="22A06DAA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7F9BE9F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DataGridView();</w:t>
      </w:r>
    </w:p>
    <w:p w14:paraId="1B6BDFC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DataGridView();</w:t>
      </w:r>
    </w:p>
    <w:p w14:paraId="1474CBE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FBF4B5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dataGridView3.CellClick += dataGridView3_CellDoubleClick;</w:t>
      </w:r>
    </w:p>
    <w:p w14:paraId="48BAFE9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48C5852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Image = Image.FromFile(@"D:\4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курс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\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УП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02.01\curs_trsbd\curs trsbd\curs trsbd\Resources\progile.jpg");</w:t>
      </w:r>
    </w:p>
    <w:p w14:paraId="5C91052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1.Text = userFio;</w:t>
      </w:r>
    </w:p>
    <w:p w14:paraId="427F6B8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urrentRequests = dataGridView3.Rows.Count;</w:t>
      </w:r>
    </w:p>
    <w:p w14:paraId="2D4DFDE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3.Text = $"{currentRequests}/{totalRequests}";</w:t>
      </w:r>
    </w:p>
    <w:p w14:paraId="24116BA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4B5C4B2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TotalRequests()</w:t>
      </w:r>
    </w:p>
    <w:p w14:paraId="2EBCBED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9F1E82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COUNT(*) FROM Requests";</w:t>
      </w:r>
    </w:p>
    <w:p w14:paraId="7063831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4A91DA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6E2E20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9065BB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63F983A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763B6C8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60BFB4A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3583939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13C1BE8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totalRequests = (int)command.ExecuteScalar();</w:t>
      </w:r>
    </w:p>
    <w:p w14:paraId="0AB817F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537D2CE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0430C4F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E019EF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7F3C0BA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3D98AA3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получении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бщего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количеств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заявок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24C5D21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418E63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A439D9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InitializeDataGridView()</w:t>
      </w:r>
    </w:p>
    <w:p w14:paraId="6F02C2F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7FE4E4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AutoSizeColumnsMode = DataGridViewAutoSizeColumnsMode.Fill;</w:t>
      </w:r>
    </w:p>
    <w:p w14:paraId="520DDDD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903ADE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AutoSizeRowsMode = DataGridViewAutoSizeRowsMode.AllCells;</w:t>
      </w:r>
    </w:p>
    <w:p w14:paraId="1D34923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4D9896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DefaultCellStyle.WrapMode = DataGridViewTriState.True;</w:t>
      </w:r>
    </w:p>
    <w:p w14:paraId="28798E0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A49CF2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oreach (DataGridViewColumn column in dataGridView3.Columns)</w:t>
      </w:r>
    </w:p>
    <w:p w14:paraId="5C9CB84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3563C9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lumn.AutoSizeMode = DataGridViewAutoSizeColumnMode.Fill;</w:t>
      </w:r>
    </w:p>
    <w:p w14:paraId="1E5FE4B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FD63B9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ReadOnly = true;</w:t>
      </w:r>
    </w:p>
    <w:p w14:paraId="38B8D40A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AllowUserToAddRows = false;</w:t>
      </w:r>
    </w:p>
    <w:p w14:paraId="25AB68B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RowHeadersVisible = false;</w:t>
      </w:r>
    </w:p>
    <w:p w14:paraId="3BDCE93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AllowUserToResizeColumns = false;</w:t>
      </w:r>
    </w:p>
    <w:p w14:paraId="24EC517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8FE956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FillDataGridView()</w:t>
      </w:r>
    </w:p>
    <w:p w14:paraId="79B57ED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{</w:t>
      </w:r>
    </w:p>
    <w:p w14:paraId="42CF8DF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2F87103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B8681C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tring query = @"SELECT</w:t>
      </w:r>
    </w:p>
    <w:p w14:paraId="222E4B3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ID,</w:t>
      </w:r>
    </w:p>
    <w:p w14:paraId="6507A02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startDate,</w:t>
      </w:r>
    </w:p>
    <w:p w14:paraId="7097834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.climateTechType,</w:t>
      </w:r>
    </w:p>
    <w:p w14:paraId="7F93505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.climateTechModel,</w:t>
      </w:r>
    </w:p>
    <w:p w14:paraId="517D2F6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problemDescryption,</w:t>
      </w:r>
    </w:p>
    <w:p w14:paraId="4A91807A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s.requestStatus,</w:t>
      </w:r>
    </w:p>
    <w:p w14:paraId="4AFAA94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completionDate,</w:t>
      </w:r>
    </w:p>
    <w:p w14:paraId="0D3CE44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repairParts,</w:t>
      </w:r>
    </w:p>
    <w:p w14:paraId="740E6FAD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s.fio AS staffFio,</w:t>
      </w:r>
    </w:p>
    <w:p w14:paraId="68DF31A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.fio AS clientFio</w:t>
      </w:r>
    </w:p>
    <w:p w14:paraId="55811D4D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FROM </w:t>
      </w:r>
    </w:p>
    <w:p w14:paraId="554DE4F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quests r</w:t>
      </w:r>
    </w:p>
    <w:p w14:paraId="2854E6D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5C279DAA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echnic t ON r.techincID = t.ID</w:t>
      </w:r>
    </w:p>
    <w:p w14:paraId="76D8765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6941FEC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questStatus rs ON r.requestStatusID = rs.ID</w:t>
      </w:r>
    </w:p>
    <w:p w14:paraId="23D7808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1D6B181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Staff s ON r.staffID = s.ID</w:t>
      </w:r>
    </w:p>
    <w:p w14:paraId="3087B15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60AA92D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lient c ON r.clientID = c.ID</w:t>
      </w:r>
    </w:p>
    <w:p w14:paraId="0AD14710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ORDER BY</w:t>
      </w:r>
    </w:p>
    <w:p w14:paraId="199FE05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ID;";</w:t>
      </w:r>
    </w:p>
    <w:p w14:paraId="256D636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08B80C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32D7E64D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1FAADEA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SqlDataAdapter dataAdapter = new SqlDataAdapter(query, connection);</w:t>
      </w:r>
    </w:p>
    <w:p w14:paraId="792BAB5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Table dataTable = new DataTable();</w:t>
      </w:r>
    </w:p>
    <w:p w14:paraId="1B59152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</w:p>
    <w:p w14:paraId="438E40D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Adapter.Fill(dataTable);</w:t>
      </w:r>
    </w:p>
    <w:p w14:paraId="4359EAE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indingSource.DataSource = dataTable;</w:t>
      </w:r>
    </w:p>
    <w:p w14:paraId="6B96146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GridView3.DataSource = bindingSource;</w:t>
      </w:r>
    </w:p>
    <w:p w14:paraId="7799CE3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2891EA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16A8EB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2FF1E15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D5E9EC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Произошл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загрузке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данных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" + ex.Message, "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61FEC9E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69596CA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3C6895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dataGridView3_CellDoubleClick(object sender, DataGridViewCellEventArgs e)</w:t>
      </w:r>
    </w:p>
    <w:p w14:paraId="6290A7A6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27C769A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e.RowIndex &gt;= 0)</w:t>
      </w:r>
    </w:p>
    <w:p w14:paraId="5BDECFF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{</w:t>
      </w:r>
    </w:p>
    <w:p w14:paraId="0DDDA87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nt requestId = Convert.ToInt32(dataGridView3.Rows[e.RowIndex].Cells["ID"].Value);</w:t>
      </w:r>
    </w:p>
    <w:p w14:paraId="0B941C9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Hide();</w:t>
      </w:r>
    </w:p>
    <w:p w14:paraId="4C18C9E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anagerChange operatorChange = new ManagerChange(requestId, userId, userFio);</w:t>
      </w:r>
    </w:p>
    <w:p w14:paraId="6E05A97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operatorChange.ShowDialog();</w:t>
      </w:r>
    </w:p>
    <w:p w14:paraId="6A42DCD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Close();</w:t>
      </w:r>
    </w:p>
    <w:p w14:paraId="221F47AD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illDataGridView();</w:t>
      </w:r>
    </w:p>
    <w:p w14:paraId="250D7F5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1DA9E4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AF788DA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549D25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Click(object sender, EventArgs e)</w:t>
      </w:r>
    </w:p>
    <w:p w14:paraId="0C17F1FC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{</w:t>
      </w:r>
    </w:p>
    <w:p w14:paraId="0DAB0CDE" w14:textId="77777777" w:rsidR="00DA5BD4" w:rsidRPr="00AC5BE0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</w:t>
      </w: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uthorization authorization = new Authorization();</w:t>
      </w:r>
    </w:p>
    <w:p w14:paraId="76195C9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his.Hide();</w:t>
      </w:r>
    </w:p>
    <w:p w14:paraId="4601F2A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uthorization.ShowDialog();</w:t>
      </w:r>
    </w:p>
    <w:p w14:paraId="53C7F7B8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39772702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B20576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2C62F4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indingSource_ListChanged(object sender, ListChangedEventArgs e)</w:t>
      </w:r>
    </w:p>
    <w:p w14:paraId="580FE83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54B8B3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6E29DBD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6E45705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dataGridView3.DataSource is BindingSource dataTable)</w:t>
      </w:r>
    </w:p>
    <w:p w14:paraId="10EB3B67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B52971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abel3.Text = $"{bindingSource.Count}/{totalRequests}";</w:t>
      </w:r>
    </w:p>
    <w:p w14:paraId="1A7A26F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5B34B52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else</w:t>
      </w:r>
    </w:p>
    <w:p w14:paraId="10159B11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7EA9A1E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urrentRequests = 0;</w:t>
      </w:r>
    </w:p>
    <w:p w14:paraId="6E273A8D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abel3.Text = $"0/{totalRequests}";</w:t>
      </w:r>
    </w:p>
    <w:p w14:paraId="71FE2244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D756C09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CBE6D4F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107459F3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AAB887B" w14:textId="77777777" w:rsidR="00DA5BD4" w:rsidRPr="00DA5BD4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бновлении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строк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после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фильтрации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019FC249" w14:textId="77777777" w:rsidR="00DA5BD4" w:rsidRPr="00AC5BE0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DA5BD4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68ED17B3" w14:textId="77777777" w:rsidR="00DA5BD4" w:rsidRPr="00AC5BE0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AB31C2C" w14:textId="77777777" w:rsidR="00DA5BD4" w:rsidRPr="00AC5BE0" w:rsidRDefault="00DA5BD4" w:rsidP="00DA5BD4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027F108C" w14:textId="43C9B33F" w:rsidR="003E767A" w:rsidRPr="00DA5BD4" w:rsidRDefault="00DA5BD4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3EC61FA1" w14:textId="4099FA8C" w:rsidR="003E767A" w:rsidRPr="00D81020" w:rsidRDefault="003E767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870DFA">
        <w:rPr>
          <w:rFonts w:ascii="Times New Roman" w:hAnsi="Times New Roman" w:cs="Times New Roman"/>
          <w:sz w:val="28"/>
          <w:szCs w:val="28"/>
          <w:lang w:val="en-US"/>
        </w:rPr>
        <w:t>ManagerChange</w:t>
      </w:r>
      <w:r w:rsidR="004C0D67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66965A8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311C2D6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;</w:t>
      </w:r>
    </w:p>
    <w:p w14:paraId="2105ECD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7B5C68B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>using System.Windows.Forms;</w:t>
      </w:r>
    </w:p>
    <w:p w14:paraId="232B436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DC57BF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2C32943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2B6DE79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ManagerChange : Form</w:t>
      </w:r>
    </w:p>
    <w:p w14:paraId="325B4AC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734F83F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tring connectionString = $"Server=ADCLG1;Database=_UP_Chalikyan;Trusted_connection=true;Encrypt=false;Integrated Security=true;";</w:t>
      </w:r>
    </w:p>
    <w:p w14:paraId="4C874B6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requestId;</w:t>
      </w:r>
    </w:p>
    <w:p w14:paraId="7D64041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</w:t>
      </w:r>
    </w:p>
    <w:p w14:paraId="00FD81C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</w:t>
      </w:r>
    </w:p>
    <w:p w14:paraId="18689BB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DateTime startDate;</w:t>
      </w:r>
    </w:p>
    <w:p w14:paraId="002A8EF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BBAF2F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ManagerChange(int requestId, int userId, string userFio)</w:t>
      </w:r>
    </w:p>
    <w:p w14:paraId="4E0767B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0D22219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7170208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requestId = requestId;</w:t>
      </w:r>
    </w:p>
    <w:p w14:paraId="759BF5F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7B37DD5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29345ADB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88E593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RequestDetails();</w:t>
      </w:r>
    </w:p>
    <w:p w14:paraId="6800EAF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StaffToComboBox();</w:t>
      </w:r>
    </w:p>
    <w:p w14:paraId="0643061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44D333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0B37C4F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RequestDetails()</w:t>
      </w:r>
    </w:p>
    <w:p w14:paraId="70B4B1A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F10FE8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SELECT </w:t>
      </w:r>
    </w:p>
    <w:p w14:paraId="2A027D2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.startDate,</w:t>
      </w:r>
    </w:p>
    <w:p w14:paraId="3C882CC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.completionDate,</w:t>
      </w:r>
    </w:p>
    <w:p w14:paraId="4F2A2EBF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.problemDescryption,</w:t>
      </w:r>
    </w:p>
    <w:p w14:paraId="2050438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s.fio AS staffFio</w:t>
      </w:r>
    </w:p>
    <w:p w14:paraId="423B92B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FROM </w:t>
      </w:r>
    </w:p>
    <w:p w14:paraId="02778BC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equests r</w:t>
      </w:r>
    </w:p>
    <w:p w14:paraId="3F3A5EAF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LEFT JOIN </w:t>
      </w:r>
    </w:p>
    <w:p w14:paraId="3D4F300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Staff s ON r.staffID = s.ID</w:t>
      </w:r>
    </w:p>
    <w:p w14:paraId="21F3305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WHERE </w:t>
      </w:r>
    </w:p>
    <w:p w14:paraId="0992A71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.ID = @requestId";</w:t>
      </w:r>
    </w:p>
    <w:p w14:paraId="5A1FFDC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856D95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6DD8F1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CC82C9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7662992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F997AC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7E070A0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6F18155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09F88FCB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1FB10DB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6686E2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sing (SqlDataReader reader = command.ExecuteReader())</w:t>
      </w:r>
    </w:p>
    <w:p w14:paraId="4F561F3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35F7528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if (reader.Read())</w:t>
      </w:r>
    </w:p>
    <w:p w14:paraId="6C26A41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{</w:t>
      </w:r>
    </w:p>
    <w:p w14:paraId="2172016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startDate = reader["startDate"] != DBNull.Value</w:t>
      </w:r>
    </w:p>
    <w:p w14:paraId="2DAC16B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? Convert.ToDateTime(reader["startDate"])</w:t>
      </w:r>
    </w:p>
    <w:p w14:paraId="3DEF7B7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: DateTime.MinValue;</w:t>
      </w:r>
    </w:p>
    <w:p w14:paraId="275F4A2F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DADC66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if (startDate != DateTime.MinValue)</w:t>
      </w:r>
    </w:p>
    <w:p w14:paraId="5EA0B19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{</w:t>
      </w:r>
    </w:p>
    <w:p w14:paraId="55C9975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dateTimePicker1.MinDate = startDate;</w:t>
      </w:r>
    </w:p>
    <w:p w14:paraId="31C0BCC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dateTimePicker1.Enabled = checkBox1.Checked;</w:t>
      </w:r>
    </w:p>
    <w:p w14:paraId="4A15F62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checkBox1.Enabled = true;</w:t>
      </w:r>
    </w:p>
    <w:p w14:paraId="47911F4B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56A540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if (reader["completionDate"] != DBNull.Value)</w:t>
      </w:r>
    </w:p>
    <w:p w14:paraId="7B25FA2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{</w:t>
      </w:r>
    </w:p>
    <w:p w14:paraId="7AFA050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    dateTimePicker1.Value = Convert.ToDateTime(reader["completionDate"]);</w:t>
      </w:r>
    </w:p>
    <w:p w14:paraId="649ECD9B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}</w:t>
      </w:r>
    </w:p>
    <w:p w14:paraId="3B428FD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}</w:t>
      </w:r>
    </w:p>
    <w:p w14:paraId="039537D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else</w:t>
      </w:r>
    </w:p>
    <w:p w14:paraId="0E8B51C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{</w:t>
      </w:r>
    </w:p>
    <w:p w14:paraId="11CCF4A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dateTimePicker1.Enabled = false;</w:t>
      </w:r>
    </w:p>
    <w:p w14:paraId="7ED21E0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checkBox1.Enabled = false;</w:t>
      </w:r>
    </w:p>
    <w:p w14:paraId="5DD5F1D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}</w:t>
      </w:r>
    </w:p>
    <w:p w14:paraId="73AAB6A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72E8C7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ichTextBox1.Text = reader["problemDescryption"].ToString();</w:t>
      </w:r>
    </w:p>
    <w:p w14:paraId="4FD0BDF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ichTextBox1.ReadOnly = true;</w:t>
      </w:r>
    </w:p>
    <w:p w14:paraId="1614F19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C84280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if (reader["staffFio"] != DBNull.Value)</w:t>
      </w:r>
    </w:p>
    <w:p w14:paraId="3500AB6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{</w:t>
      </w:r>
    </w:p>
    <w:p w14:paraId="75BB4E0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comboBox1.SelectedItem = reader["staffFio"].ToString();</w:t>
      </w:r>
    </w:p>
    <w:p w14:paraId="2DAC44D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}</w:t>
      </w:r>
    </w:p>
    <w:p w14:paraId="44D8F8A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}</w:t>
      </w:r>
    </w:p>
    <w:p w14:paraId="52C788F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4BDD457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02BEBDC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A82283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E4DD26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2A8D6CA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E8EBF4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загрузке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данных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заявки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154BE00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ADD537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7D7D28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DB5284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StaffToComboBox()</w:t>
      </w:r>
    </w:p>
    <w:p w14:paraId="59D77A2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A75C09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ID, fio FROM Staff WHERE [type] = '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Мастер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'";</w:t>
      </w:r>
    </w:p>
    <w:p w14:paraId="526986C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564E6D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7AF8E92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3A153A3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5B67EB2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CB4614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6F059AA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450B67D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619B752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sing (SqlDataReader reader = command.ExecuteReader())</w:t>
      </w:r>
    </w:p>
    <w:p w14:paraId="23EA2F0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6A1B4C4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DataTable staffTable = new DataTable();</w:t>
      </w:r>
    </w:p>
    <w:p w14:paraId="3449273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staffTable.Load(reader);</w:t>
      </w:r>
    </w:p>
    <w:p w14:paraId="75732FE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F012AC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boBox1.DataSource = staffTable;</w:t>
      </w:r>
    </w:p>
    <w:p w14:paraId="4AD2CBF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boBox1.DisplayMember = "fio";</w:t>
      </w:r>
    </w:p>
    <w:p w14:paraId="13E79B0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boBox1.ValueMember = "ID";</w:t>
      </w:r>
    </w:p>
    <w:p w14:paraId="3732016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146D95C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4B18C63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1078352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E9BA32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63CE2F4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7F7E3F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загрузке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списк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мастеров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7BF2927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3EAB22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DC08B6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EB0F27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Click(object sender, EventArgs e)</w:t>
      </w:r>
    </w:p>
    <w:p w14:paraId="4551B4F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A9922E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comboBox1.SelectedValue == null || dateTimePicker1.Value &lt; startDate)</w:t>
      </w:r>
    </w:p>
    <w:p w14:paraId="0FDBEAD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2CC9FB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Пожалуйст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выберите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корректного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мастер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и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дату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завершения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Предупреждение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Warning);</w:t>
      </w:r>
    </w:p>
    <w:p w14:paraId="7F18A52B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6F85537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8DFDBE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F04783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pdateRequest();</w:t>
      </w:r>
    </w:p>
    <w:p w14:paraId="19840E5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A2753A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1C1406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UpdateRequest()</w:t>
      </w:r>
    </w:p>
    <w:p w14:paraId="7DCF95E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FB61EB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28C48EF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PDATE Requests</w:t>
      </w:r>
    </w:p>
    <w:p w14:paraId="17ADA70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SET </w:t>
      </w:r>
    </w:p>
    <w:p w14:paraId="7BEE40D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pletionDate = @completionDate,</w:t>
      </w:r>
    </w:p>
    <w:p w14:paraId="7E3B3F6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staffID = @staffId</w:t>
      </w:r>
    </w:p>
    <w:p w14:paraId="41FBC8C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</w:t>
      </w:r>
    </w:p>
    <w:p w14:paraId="73515D7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D = @requestId";</w:t>
      </w:r>
    </w:p>
    <w:p w14:paraId="137B97C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77A05A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6F37D47F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BDFFD8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6B0D10F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6F5071B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7C26D30A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87B1FF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26853D6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dateTimePicker1.Enabled)</w:t>
      </w:r>
    </w:p>
    <w:p w14:paraId="6090DAE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302AA4E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mand.Parameters.AddWithValue("@completionDate", dateTimePicker1.Value);</w:t>
      </w:r>
    </w:p>
    <w:p w14:paraId="6F04718D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18852D4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lse</w:t>
      </w:r>
    </w:p>
    <w:p w14:paraId="4827BF3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37DF451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mand.Parameters.AddWithValue("@completionDate", DBNull.Value);</w:t>
      </w:r>
    </w:p>
    <w:p w14:paraId="0B6A98B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13707227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BD8105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staffId", comboBox1.SelectedValue ?? (object)DBNull.Value);</w:t>
      </w:r>
    </w:p>
    <w:p w14:paraId="0AF6DE9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3BC57D8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26C7803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rowsAffected = command.ExecuteNonQuery();</w:t>
      </w:r>
    </w:p>
    <w:p w14:paraId="3644BCC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60A9575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owsAffected &gt; 0)</w:t>
      </w:r>
    </w:p>
    <w:p w14:paraId="5F144C5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28C1B79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MessageBox.Show(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Заявк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успешно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обновлена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Успех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Information);</w:t>
      </w:r>
    </w:p>
    <w:p w14:paraId="2AAC093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his.Hide();</w:t>
      </w:r>
    </w:p>
    <w:p w14:paraId="24EA977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Manager clientForm = new Manager(userId, userFio);</w:t>
      </w:r>
    </w:p>
    <w:p w14:paraId="56C270B3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</w:t>
      </w: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Form.ShowDialog();</w:t>
      </w:r>
    </w:p>
    <w:p w14:paraId="7C6A5824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his.Close();</w:t>
      </w:r>
    </w:p>
    <w:p w14:paraId="16C46A78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08354E25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lse</w:t>
      </w:r>
    </w:p>
    <w:p w14:paraId="00039F09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25F8DB9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>MessageBox.Show("Не удалось обновить заявку. Попробуйте еще раз.", "Ошибка", MessageBoxButtons.OK, MessageBoxIcon.Error);</w:t>
      </w:r>
    </w:p>
    <w:p w14:paraId="570CCFA0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}</w:t>
      </w:r>
    </w:p>
    <w:p w14:paraId="2186156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}</w:t>
      </w:r>
    </w:p>
    <w:p w14:paraId="2FEF5A7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}</w:t>
      </w:r>
    </w:p>
    <w:p w14:paraId="0C6E8FD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}</w:t>
      </w:r>
    </w:p>
    <w:p w14:paraId="0890708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lastRenderedPageBreak/>
        <w:t xml:space="preserve">            catch (Exception ex)</w:t>
      </w:r>
    </w:p>
    <w:p w14:paraId="283929C8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{</w:t>
      </w:r>
    </w:p>
    <w:p w14:paraId="3404AF7B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MessageBox.Show($"Ошибка при обновлении заявки: {ex.Message}", "Ошибка", MessageBoxButtons.OK, MessageBoxIcon.Error);</w:t>
      </w:r>
    </w:p>
    <w:p w14:paraId="32CCC2A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</w:t>
      </w: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7454204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A67836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02831F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2_Click(object sender, EventArgs e)</w:t>
      </w:r>
    </w:p>
    <w:p w14:paraId="31120276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AF53D04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4D327541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Manager clientForm = new Manager(userId, userFio);</w:t>
      </w:r>
    </w:p>
    <w:p w14:paraId="23C91E4C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lientForm.ShowDialog();</w:t>
      </w:r>
    </w:p>
    <w:p w14:paraId="759C21B9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01C6A76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D11C5C2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DDC700E" w14:textId="77777777" w:rsidR="00870DFA" w:rsidRPr="00870DFA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checkBox1_CheckedChanged(object sender, EventArgs e)</w:t>
      </w:r>
    </w:p>
    <w:p w14:paraId="3CC3ABFE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870DFA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39AA001F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eTimePicker1.Enabled = checkBox1.Checked;</w:t>
      </w:r>
    </w:p>
    <w:p w14:paraId="49D37EBA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1B17AC3" w14:textId="77777777" w:rsidR="00870DFA" w:rsidRPr="00AC5BE0" w:rsidRDefault="00870DFA" w:rsidP="00870DFA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12CF567C" w14:textId="239D11B8" w:rsidR="003E767A" w:rsidRPr="00870DFA" w:rsidRDefault="00870DF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22F0D0B1" w14:textId="0F198A05" w:rsidR="003E767A" w:rsidRPr="00D81020" w:rsidRDefault="003E767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5A61F1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="0007518D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1C3FA9E7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5165D20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;</w:t>
      </w:r>
    </w:p>
    <w:p w14:paraId="4A37C2A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5832F4D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rawing;</w:t>
      </w:r>
    </w:p>
    <w:p w14:paraId="35E74E65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05B7495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3846CF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6A55E11A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7BA98F50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Master : Form</w:t>
      </w:r>
    </w:p>
    <w:p w14:paraId="32EBED58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1FFD176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tring connectionString = $"Server=ADCLG1;Database=_UP_Chalikyan;Trusted_connection=true;Encrypt=false;Integrated Security=true;";</w:t>
      </w:r>
    </w:p>
    <w:p w14:paraId="4B784487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</w:t>
      </w:r>
    </w:p>
    <w:p w14:paraId="5FE9D505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</w:t>
      </w:r>
    </w:p>
    <w:p w14:paraId="289E02D3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0DF229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Master(int userid, string userFio)</w:t>
      </w:r>
    </w:p>
    <w:p w14:paraId="1B3F78DD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D0C86F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14A33D1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Image = Image.FromFile(@"D:\4 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</w:rPr>
        <w:t>курс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\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</w:rPr>
        <w:t>УП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02.01\curs_trsbd\curs trsbd\curs trsbd\Resources\progile.jpg");</w:t>
      </w:r>
    </w:p>
    <w:p w14:paraId="556ADF56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0006D37E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DataGridView();</w:t>
      </w:r>
    </w:p>
    <w:p w14:paraId="20EC35CF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DataGridView();</w:t>
      </w:r>
    </w:p>
    <w:p w14:paraId="20D9000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dataGridView1.CellClick += DataGridView1_CellClick;</w:t>
      </w:r>
    </w:p>
    <w:p w14:paraId="3FE3962A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19049FE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1 .Text = userFio;</w:t>
      </w:r>
    </w:p>
    <w:p w14:paraId="61762D50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DB54735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E797A5E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InitializeDataGridView()</w:t>
      </w:r>
    </w:p>
    <w:p w14:paraId="1558583E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93E122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utoSizeColumnsMode = DataGridViewAutoSizeColumnsMode.Fill;</w:t>
      </w:r>
    </w:p>
    <w:p w14:paraId="5D4BFF0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utoSizeRowsMode = DataGridViewAutoSizeRowsMode.AllCells;</w:t>
      </w:r>
    </w:p>
    <w:p w14:paraId="478439EA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DefaultCellStyle.WrapMode = DataGridViewTriState.True;</w:t>
      </w:r>
    </w:p>
    <w:p w14:paraId="36AE9595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2AD4B38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oreach (DataGridViewColumn column in dataGridView1.Columns)</w:t>
      </w:r>
    </w:p>
    <w:p w14:paraId="2D2B983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C7BF70E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lumn.AutoSizeMode = DataGridViewAutoSizeColumnMode.Fill;</w:t>
      </w:r>
    </w:p>
    <w:p w14:paraId="3AC1DC4E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A2D7EDE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ReadOnly = true;</w:t>
      </w:r>
    </w:p>
    <w:p w14:paraId="7E68DF0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llowUserToAddRows = false;</w:t>
      </w:r>
    </w:p>
    <w:p w14:paraId="18408A87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AllowUserToResizeColumns = false;</w:t>
      </w:r>
    </w:p>
    <w:p w14:paraId="7F0F0A12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F025B1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SelectionMode = DataGridViewSelectionMode.CellSelect;</w:t>
      </w:r>
    </w:p>
    <w:p w14:paraId="186E23B5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1.MultiSelect = false;</w:t>
      </w:r>
    </w:p>
    <w:p w14:paraId="545C84D5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C60D46A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9C1DC12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FillDataGridView()</w:t>
      </w:r>
    </w:p>
    <w:p w14:paraId="0D24783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B25332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6D28DA40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r.ID, r.startDate, r.completionDate, t.climateTechModel, </w:t>
      </w:r>
    </w:p>
    <w:p w14:paraId="5349BD17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r.problemDescryption, rs.requestStatus, r.repairParts</w:t>
      </w:r>
    </w:p>
    <w:p w14:paraId="4EE7EE4D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Requests r</w:t>
      </w:r>
    </w:p>
    <w:p w14:paraId="32ADDCB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LEFT JOIN Technic t ON r.techincID = t.ID</w:t>
      </w:r>
    </w:p>
    <w:p w14:paraId="52F9ED3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LEFT JOIN RequestStatus rs ON r.requestStatusID = rs.ID</w:t>
      </w:r>
    </w:p>
    <w:p w14:paraId="590D42E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r.staffID = @userId;";</w:t>
      </w:r>
    </w:p>
    <w:p w14:paraId="6CCD349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766A0E7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7378C1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905535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2C5A674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337E2C2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32030485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8D1263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4AB36218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5EC71E50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userId", userid);</w:t>
      </w:r>
    </w:p>
    <w:p w14:paraId="17E2DCF9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544043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SqlDataAdapter adapter = new SqlDataAdapter(command);</w:t>
      </w:r>
    </w:p>
    <w:p w14:paraId="4D637273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Table dataTable = new DataTable();</w:t>
      </w:r>
    </w:p>
    <w:p w14:paraId="7B2A7AF8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adapter.Fill(dataTable);</w:t>
      </w:r>
    </w:p>
    <w:p w14:paraId="27BC6A17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23EC0B6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    dataGridView1.DataSource = dataTable;</w:t>
      </w:r>
    </w:p>
    <w:p w14:paraId="3C73BD1D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F2AE7D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Columns["ID"].Width = 0;</w:t>
      </w:r>
    </w:p>
    <w:p w14:paraId="6C0C051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ataGridView1.Columns["ID"].Visible = false;</w:t>
      </w:r>
    </w:p>
    <w:p w14:paraId="242BCD66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3F7382B8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D6A9D5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E22096A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4ACFEAF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5750BAD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164DA373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B841DB6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674AC07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DataGridView1_CellClick(object sender, DataGridViewCellEventArgs e)</w:t>
      </w:r>
    </w:p>
    <w:p w14:paraId="54F86B5F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93C0BC1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e.RowIndex &gt;= 0 &amp;&amp; e.ColumnIndex &gt;= 0)</w:t>
      </w:r>
    </w:p>
    <w:p w14:paraId="6F9BC8B2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66F4FD9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nt requestId = Convert.ToInt32(dataGridView1.Rows[e.RowIndex].Cells["ID"].Value);</w:t>
      </w:r>
    </w:p>
    <w:p w14:paraId="375702FC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Hide();</w:t>
      </w:r>
    </w:p>
    <w:p w14:paraId="201A5E82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</w:p>
    <w:p w14:paraId="2EA8565A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asterChange requestDetailsForm = new MasterChange(requestId, userid, userFio);</w:t>
      </w:r>
    </w:p>
    <w:p w14:paraId="0B058C39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questDetailsForm.ShowDialog();</w:t>
      </w:r>
    </w:p>
    <w:p w14:paraId="6EE10BC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Close();</w:t>
      </w:r>
    </w:p>
    <w:p w14:paraId="4A8E679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42863E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C8E0F54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0EEE500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7D428E3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Click(object sender, EventArgs e)</w:t>
      </w:r>
    </w:p>
    <w:p w14:paraId="313157EB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D06A8D6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uthorization authorization = new Authorization();</w:t>
      </w:r>
    </w:p>
    <w:p w14:paraId="13880B1D" w14:textId="77777777" w:rsidR="005A61F1" w:rsidRPr="005A61F1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651F0431" w14:textId="77777777" w:rsidR="005A61F1" w:rsidRPr="00AC5BE0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5A61F1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uthorization.ShowDialog();</w:t>
      </w:r>
    </w:p>
    <w:p w14:paraId="71F0AF87" w14:textId="77777777" w:rsidR="005A61F1" w:rsidRPr="00AC5BE0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398AC52E" w14:textId="77777777" w:rsidR="005A61F1" w:rsidRPr="00AC5BE0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BBB485C" w14:textId="77777777" w:rsidR="005A61F1" w:rsidRPr="00AC5BE0" w:rsidRDefault="005A61F1" w:rsidP="005A61F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3D2C9CB8" w14:textId="432F0BE0" w:rsidR="0001243B" w:rsidRPr="005A61F1" w:rsidRDefault="005A61F1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AC5BE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0CC6F38C" w14:textId="00B04FB8" w:rsidR="0001243B" w:rsidRPr="00D81020" w:rsidRDefault="005C1ADD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F739FE">
        <w:rPr>
          <w:rFonts w:ascii="Times New Roman" w:hAnsi="Times New Roman" w:cs="Times New Roman"/>
          <w:sz w:val="28"/>
          <w:szCs w:val="28"/>
          <w:lang w:val="en-US"/>
        </w:rPr>
        <w:t>MasterChange</w:t>
      </w:r>
      <w:r w:rsidR="002E3363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35C15CB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560E7C1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04BAA31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070FA06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D89F46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3071CA7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18720AB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public partial class MasterChange : Form</w:t>
      </w:r>
    </w:p>
    <w:p w14:paraId="6A12824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631D79B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requestId;</w:t>
      </w:r>
    </w:p>
    <w:p w14:paraId="7CD2849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</w:t>
      </w:r>
    </w:p>
    <w:p w14:paraId="3334A5E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</w:t>
      </w:r>
    </w:p>
    <w:p w14:paraId="05CCCF0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DateTime? startDate;</w:t>
      </w:r>
    </w:p>
    <w:p w14:paraId="1D2E358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DateTime? completionDate;</w:t>
      </w:r>
    </w:p>
    <w:p w14:paraId="10C83F8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connectionString = $"Server=ADCLG1;Database=_UP_Chalikyan;Trusted_connection=true;Encrypt=false;Integrated Security=true;";</w:t>
      </w:r>
    </w:p>
    <w:p w14:paraId="6D3AF74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A2E91E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MasterChange(int requestId, int userid, string userFio)</w:t>
      </w:r>
    </w:p>
    <w:p w14:paraId="37A01CA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478861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6EBDF70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requestId = requestId;</w:t>
      </w:r>
    </w:p>
    <w:p w14:paraId="08B9AD7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5641833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Comment();</w:t>
      </w:r>
    </w:p>
    <w:p w14:paraId="2A543AB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RequestDetails();</w:t>
      </w:r>
    </w:p>
    <w:p w14:paraId="7C5D2E8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pdateControlStates();</w:t>
      </w:r>
    </w:p>
    <w:p w14:paraId="1DCE1BA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0706A04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43F340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Comment()</w:t>
      </w:r>
    </w:p>
    <w:p w14:paraId="27BCF7B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7791B2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1C12721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[message]</w:t>
      </w:r>
    </w:p>
    <w:p w14:paraId="0AAECF0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Comments</w:t>
      </w:r>
    </w:p>
    <w:p w14:paraId="6F499CC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requestID = @requestID AND staffID = @staffID";</w:t>
      </w:r>
    </w:p>
    <w:p w14:paraId="7611736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686590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3B12CE3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B7EF2C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3035408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5F901F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3CCC22F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E65275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09A3A38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65C63BC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00F110A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staffID", userid);</w:t>
      </w:r>
    </w:p>
    <w:p w14:paraId="3B19713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A19704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object result = command.ExecuteScalar();</w:t>
      </w:r>
    </w:p>
    <w:p w14:paraId="1CF5073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esult != null)</w:t>
      </w:r>
    </w:p>
    <w:p w14:paraId="7F21D3D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4FC9C92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ichTextBox2.Text = result.ToString();</w:t>
      </w:r>
    </w:p>
    <w:p w14:paraId="0B36F7C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56CB29A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lse</w:t>
      </w:r>
    </w:p>
    <w:p w14:paraId="4B0A18F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5D6D0DD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ichTextBox2.Text = "";</w:t>
      </w:r>
    </w:p>
    <w:p w14:paraId="3BB8642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    }</w:t>
      </w:r>
    </w:p>
    <w:p w14:paraId="2BE6A90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4AEF0CE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FCE6C2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D171E0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3AE6FB6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A47A5F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 загрузки комментария: {ex.Message}", "Ошибка", MessageBoxButtons.OK, MessageBoxIcon.Error);</w:t>
      </w:r>
    </w:p>
    <w:p w14:paraId="39B6BEC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2C1040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1C3409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UpdateControlStates()</w:t>
      </w:r>
    </w:p>
    <w:p w14:paraId="2A9139A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205E2F0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ool hasStartDate = startDate.HasValue;</w:t>
      </w:r>
    </w:p>
    <w:p w14:paraId="583F44E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ool isInProgress = GetRequestStatus()==2;</w:t>
      </w:r>
    </w:p>
    <w:p w14:paraId="0E4373E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CC2A69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utton3.Enabled = !hasStartDate; </w:t>
      </w:r>
    </w:p>
    <w:p w14:paraId="627E76E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utton4.Enabled = isInProgress; </w:t>
      </w:r>
    </w:p>
    <w:p w14:paraId="28A459A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4103E6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ichTextBox1.ReadOnly = isInProgress;</w:t>
      </w:r>
    </w:p>
    <w:p w14:paraId="3E379E8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6C8C2E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GetRequestStatus()</w:t>
      </w:r>
    </w:p>
    <w:p w14:paraId="0EEB1F4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D1B68D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requestStatusID FROM Requests WHERE ID = @requestId";</w:t>
      </w:r>
    </w:p>
    <w:p w14:paraId="4F90F01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06579E5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A6320D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77F0984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640E950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1E7871C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DB1D4A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A370F8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2D5CD07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5CB563A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5BDE1E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object result = command.ExecuteScalar();</w:t>
      </w:r>
    </w:p>
    <w:p w14:paraId="508F3C2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esult != null &amp;&amp; int.TryParse(result.ToString(), out int statusId))</w:t>
      </w:r>
    </w:p>
    <w:p w14:paraId="2203354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701EC1F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turn statusId;</w:t>
      </w:r>
    </w:p>
    <w:p w14:paraId="6704529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2BE20CE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1A15D8C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532A227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1279C0D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63E8EBF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9B19BC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 получения статуса заявки: {ex.Message}", "Ошибка", MessageBoxButtons.OK, MessageBoxIcon.Error);</w:t>
      </w:r>
    </w:p>
    <w:p w14:paraId="2DB2FA5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63AA09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2308C0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return -1;</w:t>
      </w:r>
    </w:p>
    <w:p w14:paraId="2B792FC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32ABE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9D96E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UpdateRequestStatus(int statusId, bool setCompletionDate, bool setStartDate = false)</w:t>
      </w:r>
    </w:p>
    <w:p w14:paraId="2564FF8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2EACB57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updateRequestQuery = @"</w:t>
      </w:r>
    </w:p>
    <w:p w14:paraId="32B9752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PDATE Requests</w:t>
      </w:r>
    </w:p>
    <w:p w14:paraId="0FCF855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T </w:t>
      </w:r>
    </w:p>
    <w:p w14:paraId="273A912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questStatusID = @statusID,</w:t>
      </w:r>
    </w:p>
    <w:p w14:paraId="0CE044E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pletionDate = @completionDate" +</w:t>
      </w:r>
    </w:p>
    <w:p w14:paraId="12BF94A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(setStartDate ? ", startDate = @startDate" : "") + @"</w:t>
      </w:r>
    </w:p>
    <w:p w14:paraId="5AB5A7F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ID = @requestID";</w:t>
      </w:r>
    </w:p>
    <w:p w14:paraId="05FAD4B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2BFBD6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10D236D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B8DC95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39710DA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4125A8C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5CC9478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0C96FA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updateCommand = new SqlCommand(updateRequestQuery, connection))</w:t>
      </w:r>
    </w:p>
    <w:p w14:paraId="3ACCB48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5A358F1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pdateCommand.Parameters.AddWithValue("@statusID", statusId);</w:t>
      </w:r>
    </w:p>
    <w:p w14:paraId="53BFDB4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pdateCommand.Parameters.AddWithValue("@requestID", requestId);</w:t>
      </w:r>
    </w:p>
    <w:p w14:paraId="024BC57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FE2AF6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setCompletionDate)</w:t>
      </w:r>
    </w:p>
    <w:p w14:paraId="266F1DF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0FDC812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pdateCommand.Parameters.AddWithValue("@completionDate", DateTime.Now);</w:t>
      </w:r>
    </w:p>
    <w:p w14:paraId="19530CB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221B524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else</w:t>
      </w:r>
    </w:p>
    <w:p w14:paraId="0D30FF9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2BC9C60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pdateCommand.Parameters.AddWithValue("@completionDate", DBNull.Value);</w:t>
      </w:r>
    </w:p>
    <w:p w14:paraId="76BEDEA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1370538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74252E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setStartDate)</w:t>
      </w:r>
    </w:p>
    <w:p w14:paraId="2673BD2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412CCC2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pdateCommand.Parameters.AddWithValue("@startDate", DateTime.Now);</w:t>
      </w:r>
    </w:p>
    <w:p w14:paraId="6EA0AA1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24AB125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1EBA4E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pdateCommand.ExecuteNonQuery();</w:t>
      </w:r>
    </w:p>
    <w:p w14:paraId="5821A06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1D12BC7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2D544D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MessageBox.Show("Статус заявки успешно обновлён!", "Успех", MessageBoxButtons.OK, MessageBoxIcon.Information);</w:t>
      </w:r>
    </w:p>
    <w:p w14:paraId="7AC013D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5C5666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0F5AA9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1B9F7A9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02FC5C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 обновления статуса: {ex.Message}", "Ошибка", MessageBoxButtons.OK, MessageBoxIcon.Error);</w:t>
      </w:r>
    </w:p>
    <w:p w14:paraId="53C26C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4C79B3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899AD1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A91789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RequestDetails()</w:t>
      </w:r>
    </w:p>
    <w:p w14:paraId="59CAEAC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89EA70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startDate, completionDate, repairParts FROM Requests WHERE ID = @requestId";</w:t>
      </w:r>
    </w:p>
    <w:p w14:paraId="597B326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649785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2B9AF3D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289E64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2F5359A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BA42AA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5405E6B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171F43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0BB1EE9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441AFB3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5A2327B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1B8177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sing (SqlDataReader reader = command.ExecuteReader())</w:t>
      </w:r>
    </w:p>
    <w:p w14:paraId="5E67E9B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537F17D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if (reader.Read())</w:t>
      </w:r>
    </w:p>
    <w:p w14:paraId="4DC313B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{</w:t>
      </w:r>
    </w:p>
    <w:p w14:paraId="4FD8F1B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ichTextBox1.Text = reader["repairParts"].ToString();</w:t>
      </w:r>
    </w:p>
    <w:p w14:paraId="50BD817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11DCFB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completionDate = reader["completionDate"] as DateTime?;</w:t>
      </w:r>
    </w:p>
    <w:p w14:paraId="3FB551A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startDate = reader["startDate"] as DateTime?;</w:t>
      </w:r>
    </w:p>
    <w:p w14:paraId="2A0A4EC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87D23B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UpdateControlStates();</w:t>
      </w:r>
    </w:p>
    <w:p w14:paraId="23CF6A1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}</w:t>
      </w:r>
    </w:p>
    <w:p w14:paraId="6725A29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29DB311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58F79FC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2EB8FC9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9BE22C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5E4875B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CD9F13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 загрузки данных: {ex.Message}", "Ошибка", MessageBoxButtons.OK, MessageBoxIcon.Error);</w:t>
      </w:r>
    </w:p>
    <w:p w14:paraId="7008644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CFB338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}</w:t>
      </w:r>
    </w:p>
    <w:p w14:paraId="1BF4D67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AD4D9A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2AE41D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Save_Click(object sender, EventArgs e)</w:t>
      </w:r>
    </w:p>
    <w:p w14:paraId="221FD59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A5162E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aveChanges();</w:t>
      </w:r>
    </w:p>
    <w:p w14:paraId="5F4C5DC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0FB7ADE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Master masterForm = new Master(userid, userFio);</w:t>
      </w:r>
    </w:p>
    <w:p w14:paraId="14968F3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masterForm.ShowDialog();</w:t>
      </w:r>
    </w:p>
    <w:p w14:paraId="6F01223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1989C39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52223C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9C400B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SaveChanges()</w:t>
      </w:r>
    </w:p>
    <w:p w14:paraId="0F5BF10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53B5CA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selectCommentQuery = @"</w:t>
      </w:r>
    </w:p>
    <w:p w14:paraId="615D95A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ELECT COUNT(1)</w:t>
      </w:r>
    </w:p>
    <w:p w14:paraId="5E44247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FROM Comments</w:t>
      </w:r>
    </w:p>
    <w:p w14:paraId="773753B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WHERE requestID = @requestID AND staffID = @staffID";</w:t>
      </w:r>
    </w:p>
    <w:p w14:paraId="2093DB6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354567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insertCommentQuery = @"</w:t>
      </w:r>
    </w:p>
    <w:p w14:paraId="35868DA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INSERT INTO Comments ([message], staffID, requestID)</w:t>
      </w:r>
    </w:p>
    <w:p w14:paraId="05F4A81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VALUES (@message, @staffID, @requestID)";</w:t>
      </w:r>
    </w:p>
    <w:p w14:paraId="15E065B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CAA4F7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updateCommentQuery = @"</w:t>
      </w:r>
    </w:p>
    <w:p w14:paraId="0CB7F82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UPDATE Comments</w:t>
      </w:r>
    </w:p>
    <w:p w14:paraId="08B7BB2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ET [message] = @message</w:t>
      </w:r>
    </w:p>
    <w:p w14:paraId="0B945A0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WHERE requestID = @requestID AND staffID = @staffID";</w:t>
      </w:r>
    </w:p>
    <w:p w14:paraId="554DBC1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235B57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updateRepairPartsQuery = @"</w:t>
      </w:r>
    </w:p>
    <w:p w14:paraId="0180754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UPDATE Requests</w:t>
      </w:r>
    </w:p>
    <w:p w14:paraId="381FB16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SET repairParts = @repairParts</w:t>
      </w:r>
    </w:p>
    <w:p w14:paraId="32E4C3D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WHERE ID = @requestID";</w:t>
      </w:r>
    </w:p>
    <w:p w14:paraId="0D3AAA4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EA28FE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D784AC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ADA237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4D8F5E4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10209FB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4E9CD63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1D41EC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selectCommand = new SqlCommand(selectCommentQuery, connection))</w:t>
      </w:r>
    </w:p>
    <w:p w14:paraId="71ACB33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096454C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selectCommand.Parameters.AddWithValue("@requestID", requestId);</w:t>
      </w:r>
    </w:p>
    <w:p w14:paraId="6914D2E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selectCommand.Parameters.AddWithValue("@staffID", userid);</w:t>
      </w:r>
    </w:p>
    <w:p w14:paraId="5EEC7AE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133E19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commentExists = (int)selectCommand.ExecuteScalar();</w:t>
      </w:r>
    </w:p>
    <w:p w14:paraId="2E62000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0A7B96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!string.IsNullOrWhiteSpace(richTextBox2.Text))</w:t>
      </w:r>
    </w:p>
    <w:p w14:paraId="3D815CD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26D49B6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if (commentExists &gt; 0)</w:t>
      </w:r>
    </w:p>
    <w:p w14:paraId="455B5D5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{</w:t>
      </w:r>
    </w:p>
    <w:p w14:paraId="5D17D98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using (SqlCommand updateCommentCommand = new SqlCommand(updateCommentQuery, connection))</w:t>
      </w:r>
    </w:p>
    <w:p w14:paraId="7700AF2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{</w:t>
      </w:r>
    </w:p>
    <w:p w14:paraId="704BBA2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updateCommentCommand.Parameters.AddWithValue("@message", richTextBox2.Text);</w:t>
      </w:r>
    </w:p>
    <w:p w14:paraId="2431BF3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updateCommentCommand.Parameters.AddWithValue("@staffID", userid);</w:t>
      </w:r>
    </w:p>
    <w:p w14:paraId="23807DD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updateCommentCommand.Parameters.AddWithValue("@requestID", requestId);</w:t>
      </w:r>
    </w:p>
    <w:p w14:paraId="1369509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A4496E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updateCommentCommand.ExecuteNonQuery();</w:t>
      </w:r>
    </w:p>
    <w:p w14:paraId="445D052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}</w:t>
      </w:r>
    </w:p>
    <w:p w14:paraId="3F9BE46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}</w:t>
      </w:r>
    </w:p>
    <w:p w14:paraId="5A968D4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else</w:t>
      </w:r>
    </w:p>
    <w:p w14:paraId="5CB69D4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{</w:t>
      </w:r>
    </w:p>
    <w:p w14:paraId="64BDA23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using (SqlCommand insertCommentCommand = new SqlCommand(insertCommentQuery, connection))</w:t>
      </w:r>
    </w:p>
    <w:p w14:paraId="5A05BD0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{</w:t>
      </w:r>
    </w:p>
    <w:p w14:paraId="2931783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insertCommentCommand.Parameters.AddWithValue("@message", richTextBox2.Text);</w:t>
      </w:r>
    </w:p>
    <w:p w14:paraId="69DE3C3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insertCommentCommand.Parameters.AddWithValue("@staffID", userid);</w:t>
      </w:r>
    </w:p>
    <w:p w14:paraId="0DB9AA9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insertCommentCommand.Parameters.AddWithValue("@requestID", requestId);</w:t>
      </w:r>
    </w:p>
    <w:p w14:paraId="26D2C9D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F96D6A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    insertCommentCommand.ExecuteNonQuery();</w:t>
      </w:r>
    </w:p>
    <w:p w14:paraId="58B6E8A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}</w:t>
      </w:r>
    </w:p>
    <w:p w14:paraId="7C07B92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}</w:t>
      </w:r>
    </w:p>
    <w:p w14:paraId="4F57551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6467AB6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782808D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2E7888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f (!string.IsNullOrWhiteSpace(richTextBox1.Text))</w:t>
      </w:r>
    </w:p>
    <w:p w14:paraId="776C8E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1AA2174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sing (SqlCommand updateRepairPartsCommand = new SqlCommand(updateRepairPartsQuery, connection))</w:t>
      </w:r>
    </w:p>
    <w:p w14:paraId="5764443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3C9A56D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pdateRepairPartsCommand.Parameters.AddWithValue("@repairParts", richTextBox1.Text);</w:t>
      </w:r>
    </w:p>
    <w:p w14:paraId="0801391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pdateRepairPartsCommand.Parameters.AddWithValue("@requestID", requestId);</w:t>
      </w:r>
    </w:p>
    <w:p w14:paraId="31F6E9F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8796ED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updateRepairPartsCommand.ExecuteNonQuery();</w:t>
      </w:r>
    </w:p>
    <w:p w14:paraId="159DC8A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    }</w:t>
      </w:r>
    </w:p>
    <w:p w14:paraId="6126ADD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23E8EE4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A09B7F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1E4467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Данные успешно сохранены!", "Успех", MessageBoxButtons.OK, MessageBoxIcon.Information);</w:t>
      </w:r>
    </w:p>
    <w:p w14:paraId="4D70301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3F22C5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5C9CBA3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3A170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Ошибка сохранения данных: {ex.Message}", "Ошибка", MessageBoxButtons.OK, MessageBoxIcon.Error);</w:t>
      </w:r>
    </w:p>
    <w:p w14:paraId="6363F81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D3278E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455263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1A8B05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F823D6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3_Click(object sender, EventArgs e)</w:t>
      </w:r>
    </w:p>
    <w:p w14:paraId="327A173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0D99CC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pdateRequestStatus(2, false, true);</w:t>
      </w:r>
    </w:p>
    <w:p w14:paraId="07606B8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90A608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E25FB4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4_Click(object sender, EventArgs e)</w:t>
      </w:r>
    </w:p>
    <w:p w14:paraId="5224A8C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36BD50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pdateRequestStatus(1, true);</w:t>
      </w:r>
    </w:p>
    <w:p w14:paraId="3AD8354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37FAB9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3E5D94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2_Click(object sender, EventArgs e)</w:t>
      </w:r>
    </w:p>
    <w:p w14:paraId="43CD5F7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8D36C6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21F2C36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Master masterForm = new Master(userid, userFio);</w:t>
      </w:r>
    </w:p>
    <w:p w14:paraId="793DFB6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masterForm.ShowDialog();</w:t>
      </w:r>
    </w:p>
    <w:p w14:paraId="59E3CF0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138B1E2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B0FD43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2920ED1A" w14:textId="74DC8C23" w:rsidR="005C1ADD" w:rsidRPr="00F739FE" w:rsidRDefault="00F739FE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73ABB230" w14:textId="41903C8A" w:rsidR="005C1ADD" w:rsidRPr="00D81020" w:rsidRDefault="00A31362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F739FE">
        <w:rPr>
          <w:rFonts w:ascii="Times New Roman" w:hAnsi="Times New Roman" w:cs="Times New Roman"/>
          <w:sz w:val="28"/>
          <w:szCs w:val="28"/>
          <w:lang w:val="en-US"/>
        </w:rPr>
        <w:t>Operator</w:t>
      </w:r>
      <w:r w:rsidR="00841F52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586D856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7CA2CFA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ComponentModel;</w:t>
      </w:r>
    </w:p>
    <w:p w14:paraId="0D05055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;</w:t>
      </w:r>
    </w:p>
    <w:p w14:paraId="14AAEC7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7C3F6A5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rawing;</w:t>
      </w:r>
    </w:p>
    <w:p w14:paraId="27DFCA9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4F6C299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383A5A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6C76A27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{ </w:t>
      </w:r>
    </w:p>
    <w:p w14:paraId="1E430B1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Operator : Form</w:t>
      </w:r>
    </w:p>
    <w:p w14:paraId="0D0E42C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7723E38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string connectionString = $"Server=ADCLG1;Database=_UP_Chalikyan;Trusted_connection=true;Encrypt=false;Integrated Security=true;";</w:t>
      </w:r>
    </w:p>
    <w:p w14:paraId="36DD27E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D4FE19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</w:t>
      </w:r>
    </w:p>
    <w:p w14:paraId="5C8E4B8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</w:t>
      </w:r>
    </w:p>
    <w:p w14:paraId="59F5371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totalRequests;</w:t>
      </w:r>
    </w:p>
    <w:p w14:paraId="2F4E4EA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currentRequests;</w:t>
      </w:r>
    </w:p>
    <w:p w14:paraId="6A2C67C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Operator(int userId, string userFio)</w:t>
      </w:r>
    </w:p>
    <w:p w14:paraId="449755C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CC37EF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72EC018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TotalRequests();</w:t>
      </w:r>
    </w:p>
    <w:p w14:paraId="6304ADC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458B9B9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illDataGridView();</w:t>
      </w:r>
    </w:p>
    <w:p w14:paraId="17DD943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DataGridView();</w:t>
      </w:r>
    </w:p>
    <w:p w14:paraId="2A8C45C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25D621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CellClick += dataGridView3_CellDoubleClick;</w:t>
      </w:r>
    </w:p>
    <w:p w14:paraId="3389102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2C3D956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Image = Image.FromFile(@"D:\4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курс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\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УП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02.01\curs_trsbd\curs trsbd\curs trsbd\Resources\progile.jpg");</w:t>
      </w:r>
    </w:p>
    <w:p w14:paraId="5199D6E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1.Text = userFio;</w:t>
      </w:r>
    </w:p>
    <w:p w14:paraId="15D63C2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urrentRequests = dataGridView3.Rows.Count;</w:t>
      </w:r>
    </w:p>
    <w:p w14:paraId="56CD7A2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abel3.Text = $"{currentRequests}/{totalRequests}";</w:t>
      </w:r>
    </w:p>
    <w:p w14:paraId="23D424E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C9879A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TotalRequests()</w:t>
      </w:r>
    </w:p>
    <w:p w14:paraId="207EC27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9F668A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COUNT(*) FROM Requests";</w:t>
      </w:r>
    </w:p>
    <w:p w14:paraId="3D19B55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E4DDEC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2C68904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272A8D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43C30AE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C871E5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56A4775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E839FE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1A9AED9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totalRequests = (int)command.ExecuteScalar();</w:t>
      </w:r>
    </w:p>
    <w:p w14:paraId="449A619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719F01F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7C1A992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3731B5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11ED3AF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4FBE57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получени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бщего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количеств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заявок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5E9E772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04E994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25AAE1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UpdateAverageCompletionTime()</w:t>
      </w:r>
    </w:p>
    <w:p w14:paraId="4BD5101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7D6BD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try</w:t>
      </w:r>
    </w:p>
    <w:p w14:paraId="14249FD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C141CC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dataGridView3.Rows.Count &gt; 0)</w:t>
      </w:r>
    </w:p>
    <w:p w14:paraId="0AA0977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4DDFB1A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TimeSpan totalDuration = TimeSpan.Zero;</w:t>
      </w:r>
    </w:p>
    <w:p w14:paraId="19AE61E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nt completedCount = 0;</w:t>
      </w:r>
    </w:p>
    <w:p w14:paraId="51EFA54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1A4690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foreach (DataGridViewRow row in dataGridView3.Rows)</w:t>
      </w:r>
    </w:p>
    <w:p w14:paraId="4B5D783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5BD9FE5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f (row.Cells["completionDate"].Value != DBNull.Value &amp;&amp; row.Cells["startDate"].Value != DBNull.Value)</w:t>
      </w:r>
    </w:p>
    <w:p w14:paraId="54FF556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{</w:t>
      </w:r>
    </w:p>
    <w:p w14:paraId="627D202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DateTime startDate = Convert.ToDateTime(row.Cells["startDate"].Value);</w:t>
      </w:r>
    </w:p>
    <w:p w14:paraId="75480F3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DateTime completionDate = Convert.ToDateTime(row.Cells["completionDate"].Value);</w:t>
      </w:r>
    </w:p>
    <w:p w14:paraId="687C01D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85FD87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otalDuration += (completionDate - startDate);</w:t>
      </w:r>
    </w:p>
    <w:p w14:paraId="0FFF558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ompletedCount++;</w:t>
      </w:r>
    </w:p>
    <w:p w14:paraId="517FB91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2BEC539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244E9B9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6B3FFB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f (completedCount &gt; 0)</w:t>
      </w:r>
    </w:p>
    <w:p w14:paraId="7266061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4F048EE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double avgDuration = totalDuration.TotalDays / completedCount;</w:t>
      </w:r>
    </w:p>
    <w:p w14:paraId="7CE9FE3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label2.Text = $"Среднее время выполнения: {avgDuration:F1} дней";</w:t>
      </w:r>
    </w:p>
    <w:p w14:paraId="37CA71D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}</w:t>
      </w:r>
    </w:p>
    <w:p w14:paraId="6C7D909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else</w:t>
      </w:r>
    </w:p>
    <w:p w14:paraId="2820714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{</w:t>
      </w:r>
    </w:p>
    <w:p w14:paraId="7FA79AC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    label2.Text = "Среднее время выполнения: нет завершенных заявок";</w:t>
      </w:r>
    </w:p>
    <w:p w14:paraId="5BE964C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}</w:t>
      </w:r>
    </w:p>
    <w:p w14:paraId="23CD531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}</w:t>
      </w:r>
    </w:p>
    <w:p w14:paraId="16FA20F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else</w:t>
      </w:r>
    </w:p>
    <w:p w14:paraId="14CF0AE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{</w:t>
      </w:r>
    </w:p>
    <w:p w14:paraId="65E3219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label2.Text = "Среднее время выполнения: нет данных";</w:t>
      </w:r>
    </w:p>
    <w:p w14:paraId="558C11C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}</w:t>
      </w:r>
    </w:p>
    <w:p w14:paraId="7993693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}</w:t>
      </w:r>
    </w:p>
    <w:p w14:paraId="2738665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catch (Exception ex)</w:t>
      </w:r>
    </w:p>
    <w:p w14:paraId="39BA8E6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{</w:t>
      </w:r>
    </w:p>
    <w:p w14:paraId="44F55F0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MessageBox.Show("Произошла ошибка при вычислении среднего времени выполнения: " + ex.Message, "Ошибка", MessageBoxButtons.OK, MessageBoxIcon.Error);</w:t>
      </w:r>
    </w:p>
    <w:p w14:paraId="144C75E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5454D6C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5C01CF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InitializeDataGridView()</w:t>
      </w:r>
    </w:p>
    <w:p w14:paraId="4623B13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252F0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dataGridView3.AutoSizeColumnsMode = DataGridViewAutoSizeColumnsMode.Fill;</w:t>
      </w:r>
    </w:p>
    <w:p w14:paraId="22D52D6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73C1C6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AutoSizeRowsMode = DataGridViewAutoSizeRowsMode.AllCells;</w:t>
      </w:r>
    </w:p>
    <w:p w14:paraId="0819FCD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805E67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DefaultCellStyle.WrapMode = DataGridViewTriState.True;</w:t>
      </w:r>
    </w:p>
    <w:p w14:paraId="4567A16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3A7A00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foreach (DataGridViewColumn column in dataGridView3.Columns)</w:t>
      </w:r>
    </w:p>
    <w:p w14:paraId="40B3A59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6E4FC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lumn.AutoSizeMode = DataGridViewAutoSizeColumnMode.Fill;</w:t>
      </w:r>
    </w:p>
    <w:p w14:paraId="59B5E37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1E4AA6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ReadOnly = true;</w:t>
      </w:r>
    </w:p>
    <w:p w14:paraId="2C69ADD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AllowUserToAddRows = false;</w:t>
      </w:r>
    </w:p>
    <w:p w14:paraId="6D3E35E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RowHeadersVisible = false;</w:t>
      </w:r>
    </w:p>
    <w:p w14:paraId="06A7500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dataGridView3.AllowUserToResizeColumns = false;</w:t>
      </w:r>
    </w:p>
    <w:p w14:paraId="5BB6573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D3BB82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FillDataGridView()</w:t>
      </w:r>
    </w:p>
    <w:p w14:paraId="7715C48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922619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705B36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0BFFA9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tring query = @"SELECT</w:t>
      </w:r>
    </w:p>
    <w:p w14:paraId="2FFE397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ID,</w:t>
      </w:r>
    </w:p>
    <w:p w14:paraId="46EF81A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startDate,</w:t>
      </w:r>
    </w:p>
    <w:p w14:paraId="6D4E452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.climateTechType,</w:t>
      </w:r>
    </w:p>
    <w:p w14:paraId="6EBECBD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.climateTechModel,</w:t>
      </w:r>
    </w:p>
    <w:p w14:paraId="289E000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problemDescryption,</w:t>
      </w:r>
    </w:p>
    <w:p w14:paraId="50748E3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s.requestStatus,</w:t>
      </w:r>
    </w:p>
    <w:p w14:paraId="2280ED9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completionDate,</w:t>
      </w:r>
    </w:p>
    <w:p w14:paraId="472754E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repairParts,</w:t>
      </w:r>
    </w:p>
    <w:p w14:paraId="4AF111B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s.fio AS staffFio,</w:t>
      </w:r>
    </w:p>
    <w:p w14:paraId="1D414D4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.fio AS clientFio</w:t>
      </w:r>
    </w:p>
    <w:p w14:paraId="6D3DA42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FROM </w:t>
      </w:r>
    </w:p>
    <w:p w14:paraId="70CF81C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quests r</w:t>
      </w:r>
    </w:p>
    <w:p w14:paraId="63B3654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7440F32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Technic t ON r.techincID = t.ID</w:t>
      </w:r>
    </w:p>
    <w:p w14:paraId="7ABC753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2AE956E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equestStatus rs ON r.requestStatusID = rs.ID</w:t>
      </w:r>
    </w:p>
    <w:p w14:paraId="54B6F3D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09B573D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Staff s ON r.staffID = s.ID</w:t>
      </w:r>
    </w:p>
    <w:p w14:paraId="1129FF2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LEFT JOIN </w:t>
      </w:r>
    </w:p>
    <w:p w14:paraId="132E8BA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Client c ON r.clientID = c.ID</w:t>
      </w:r>
    </w:p>
    <w:p w14:paraId="7BAF811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ORDER BY</w:t>
      </w:r>
    </w:p>
    <w:p w14:paraId="16F94FB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r.ID;";</w:t>
      </w:r>
    </w:p>
    <w:p w14:paraId="7574D89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EA68F1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76CB7A9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772A86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SqlDataAdapter dataAdapter = new SqlDataAdapter(query, connection);</w:t>
      </w:r>
    </w:p>
    <w:p w14:paraId="356AB4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Table dataTable = new DataTable();</w:t>
      </w:r>
    </w:p>
    <w:p w14:paraId="598F335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</w:t>
      </w:r>
    </w:p>
    <w:p w14:paraId="65B12FE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Adapter.Fill(dataTable);</w:t>
      </w:r>
    </w:p>
    <w:p w14:paraId="59886E1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abel2.Text = AvarageTime.UpdateAverageCompletionTime(dataTable);</w:t>
      </w:r>
    </w:p>
    <w:p w14:paraId="61F43DC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indingSource.DataSource = dataTable;</w:t>
      </w:r>
    </w:p>
    <w:p w14:paraId="71F2B17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GridView3.DataSource = bindingSource;</w:t>
      </w:r>
    </w:p>
    <w:p w14:paraId="068F089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8491AC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794947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4A115D9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740766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Произошл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загрузке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данных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" + ex.Message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1F0BDDC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548259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BD7B75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dataGridView3_CellDoubleClick(object sender, DataGridViewCellEventArgs e)</w:t>
      </w:r>
    </w:p>
    <w:p w14:paraId="7DA1BDD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0FC487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e.RowIndex &gt;= 0)</w:t>
      </w:r>
    </w:p>
    <w:p w14:paraId="29746D4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7290D5D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nt requestId = Convert.ToInt32(dataGridView3.Rows[e.RowIndex].Cells["ID"].Value);</w:t>
      </w:r>
    </w:p>
    <w:p w14:paraId="3967A66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Hide();</w:t>
      </w:r>
    </w:p>
    <w:p w14:paraId="586720B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OperatorChange operatorChange = new OperatorChange(requestId, userId, userFio);</w:t>
      </w:r>
    </w:p>
    <w:p w14:paraId="075F1D3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operatorChange.ShowDialog();</w:t>
      </w:r>
    </w:p>
    <w:p w14:paraId="66F1AAA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Close();</w:t>
      </w:r>
    </w:p>
    <w:p w14:paraId="602D1F1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illDataGridView();</w:t>
      </w:r>
    </w:p>
    <w:p w14:paraId="3E0F6FD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141FF1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BE4F95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3_Click(object sender, EventArgs e)</w:t>
      </w:r>
    </w:p>
    <w:p w14:paraId="6A3E578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4B160A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gs logs = new Logs();</w:t>
      </w:r>
    </w:p>
    <w:p w14:paraId="53D531B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gs.ShowDialog();</w:t>
      </w:r>
    </w:p>
    <w:p w14:paraId="34E0437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A89293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AFED58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Click(object sender, EventArgs e)</w:t>
      </w:r>
    </w:p>
    <w:p w14:paraId="3D5399B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B3D590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uthorization authorization = new Authorization();</w:t>
      </w:r>
    </w:p>
    <w:p w14:paraId="0B8E11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64405EC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authorization.ShowDialog();</w:t>
      </w:r>
    </w:p>
    <w:p w14:paraId="1481487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this.Close();</w:t>
      </w:r>
    </w:p>
    <w:p w14:paraId="3EC507D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27C9C4E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294967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indingSource_ListChanged(object sender, ListChangedEventArgs e)</w:t>
      </w:r>
    </w:p>
    <w:p w14:paraId="195BEE1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6CA23C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43CA78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97BF62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dataGridView3.DataSource is BindingSource dataTable)</w:t>
      </w:r>
    </w:p>
    <w:p w14:paraId="339EDAE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{</w:t>
      </w:r>
    </w:p>
    <w:p w14:paraId="703FEA1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abel3.Text = $"{bindingSource.Count}/{totalRequests}";</w:t>
      </w:r>
    </w:p>
    <w:p w14:paraId="5F0453F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415FBE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else</w:t>
      </w:r>
    </w:p>
    <w:p w14:paraId="1A6CB5B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5783F23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urrentRequests = 0;</w:t>
      </w:r>
    </w:p>
    <w:p w14:paraId="7BEF0AE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label3.Text = $"0/{totalRequests}";</w:t>
      </w:r>
    </w:p>
    <w:p w14:paraId="1C83311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FFF171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825E87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5153AA5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1BAC3A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бновлени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строк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после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фильтраци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44F043F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506C4F5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62BC88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3F965CA2" w14:textId="38B94879" w:rsidR="001D20AE" w:rsidRPr="00D81020" w:rsidRDefault="00F739FE" w:rsidP="00F739F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6753F9F1" w14:textId="0D3D80D0" w:rsidR="00A31362" w:rsidRPr="00D81020" w:rsidRDefault="009E5DED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F739FE">
        <w:rPr>
          <w:rFonts w:ascii="Times New Roman" w:hAnsi="Times New Roman" w:cs="Times New Roman"/>
          <w:sz w:val="28"/>
          <w:szCs w:val="28"/>
          <w:lang w:val="en-US"/>
        </w:rPr>
        <w:t>OperatorChange</w:t>
      </w:r>
      <w:r w:rsidR="00197934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17A3322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6AC8D2B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;</w:t>
      </w:r>
    </w:p>
    <w:p w14:paraId="3549C08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ata.SqlClient;</w:t>
      </w:r>
    </w:p>
    <w:p w14:paraId="696BDE7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6A42A33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97C7E5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58070DF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21AFB87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OperatorChange : Form</w:t>
      </w:r>
    </w:p>
    <w:p w14:paraId="6D43764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501C861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requestId;</w:t>
      </w:r>
    </w:p>
    <w:p w14:paraId="7150D82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userId;</w:t>
      </w:r>
    </w:p>
    <w:p w14:paraId="45821C8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serFio;</w:t>
      </w:r>
    </w:p>
    <w:p w14:paraId="2B8E1DC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connectionString = $"Server=ADCLG1;Database=_UP_Chalikyan;Trusted_connection=true;Encrypt=false;Integrated Security=true;";</w:t>
      </w:r>
    </w:p>
    <w:p w14:paraId="0618F28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61CBDF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OperatorChange(int requestId, int userId, string userFio)</w:t>
      </w:r>
    </w:p>
    <w:p w14:paraId="17B1A5C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531510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1FFD766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requestId = requestId;</w:t>
      </w:r>
    </w:p>
    <w:p w14:paraId="59B4C5A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Id = userId;</w:t>
      </w:r>
    </w:p>
    <w:p w14:paraId="070F8F4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AF7868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StaffComboBox();</w:t>
      </w:r>
    </w:p>
    <w:p w14:paraId="04F1DC8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LoadRequestDetails();</w:t>
      </w:r>
    </w:p>
    <w:p w14:paraId="4DA663C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userFio = userFio;</w:t>
      </w:r>
    </w:p>
    <w:p w14:paraId="034F051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982180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EDF5BA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StaffComboBox()</w:t>
      </w:r>
    </w:p>
    <w:p w14:paraId="39CC8B4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{</w:t>
      </w:r>
    </w:p>
    <w:p w14:paraId="7707D70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"SELECT ID, fio FROM Staff";</w:t>
      </w:r>
    </w:p>
    <w:p w14:paraId="02D0A57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967DCF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409474F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A5880B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504F143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04C882F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SqlDataAdapter dataAdapter = new SqlDataAdapter(query, connection);</w:t>
      </w:r>
    </w:p>
    <w:p w14:paraId="1B54FB8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Table staffTable = new DataTable();</w:t>
      </w:r>
    </w:p>
    <w:p w14:paraId="2642FE1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dataAdapter.Fill(staffTable);</w:t>
      </w:r>
    </w:p>
    <w:p w14:paraId="731A256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D19959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boBox1.DisplayMember = "fio";</w:t>
      </w:r>
    </w:p>
    <w:p w14:paraId="698DA70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boBox1.ValueMember = "ID";</w:t>
      </w:r>
    </w:p>
    <w:p w14:paraId="7A4DFFE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boBox1.DataSource = staffTable;</w:t>
      </w:r>
    </w:p>
    <w:p w14:paraId="1D5F0F8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62E3299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FC09D7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5B65BCD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90B53E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загрузк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спис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сотрудников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729FD60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8E1F0E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EE4AB0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5814FC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LoadRequestDetails()</w:t>
      </w:r>
    </w:p>
    <w:p w14:paraId="7CDD8BC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A477A0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query = @"</w:t>
      </w:r>
    </w:p>
    <w:p w14:paraId="03203AD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LECT </w:t>
      </w:r>
    </w:p>
    <w:p w14:paraId="067D8EE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.completionDate,</w:t>
      </w:r>
    </w:p>
    <w:p w14:paraId="19E06DD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.[message]</w:t>
      </w:r>
    </w:p>
    <w:p w14:paraId="51E1CE5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ROM </w:t>
      </w:r>
    </w:p>
    <w:p w14:paraId="5EB5F85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quests r</w:t>
      </w:r>
    </w:p>
    <w:p w14:paraId="06053F8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LEFT JOIN </w:t>
      </w:r>
    </w:p>
    <w:p w14:paraId="1264008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mments c ON r.ID = c.requestID</w:t>
      </w:r>
    </w:p>
    <w:p w14:paraId="217521F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</w:t>
      </w:r>
    </w:p>
    <w:p w14:paraId="25A5FD2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.ID = @requestID";</w:t>
      </w:r>
    </w:p>
    <w:p w14:paraId="6BED2F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538078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18482D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39CDEB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1419773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00027B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10FF848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58CC12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query, connection))</w:t>
      </w:r>
    </w:p>
    <w:p w14:paraId="73D9F9C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0C4F817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61265A9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76F359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using (SqlDataReader reader = command.ExecuteReader())</w:t>
      </w:r>
    </w:p>
    <w:p w14:paraId="2066D12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    {</w:t>
      </w:r>
    </w:p>
    <w:p w14:paraId="2373422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if (reader.Read())</w:t>
      </w:r>
    </w:p>
    <w:p w14:paraId="17BCA7D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{</w:t>
      </w:r>
    </w:p>
    <w:p w14:paraId="3B805B6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    richTextBox1.Text = reader.IsDBNull(1) ?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Комментарий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тсутствует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 : reader.GetString(1);</w:t>
      </w:r>
    </w:p>
    <w:p w14:paraId="463FF01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    }</w:t>
      </w:r>
    </w:p>
    <w:p w14:paraId="1DE967A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}</w:t>
      </w:r>
    </w:p>
    <w:p w14:paraId="1E39992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22B63FB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4B65C2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2FAA28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ichTextBox1.ReadOnly = true;</w:t>
      </w:r>
    </w:p>
    <w:p w14:paraId="043AFFA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666D4F0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0A7D985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F49D81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загрузк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данных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1EF38A5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00F67A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A092E8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Save_Click(object sender, EventArgs e)</w:t>
      </w:r>
    </w:p>
    <w:p w14:paraId="7D4B440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B7E2E4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updateQuery = @"</w:t>
      </w:r>
    </w:p>
    <w:p w14:paraId="42C2B40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PDATE Requests</w:t>
      </w:r>
    </w:p>
    <w:p w14:paraId="428281D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ET </w:t>
      </w:r>
    </w:p>
    <w:p w14:paraId="23BCA9A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staffID = @staffID</w:t>
      </w:r>
    </w:p>
    <w:p w14:paraId="17C5C94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WHERE ID = @requestID";</w:t>
      </w:r>
    </w:p>
    <w:p w14:paraId="19C89A6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FD8AF9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76D63BC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3C12DE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SqlConnection connection = new SqlConnection(connectionString))</w:t>
      </w:r>
    </w:p>
    <w:p w14:paraId="750A7EE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EB4816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onnection.Open();</w:t>
      </w:r>
    </w:p>
    <w:p w14:paraId="5DD3FEB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8E081B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SqlCommand command = new SqlCommand(updateQuery, connection))</w:t>
      </w:r>
    </w:p>
    <w:p w14:paraId="47DCEFE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01ECEB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staffID", comboBox1.SelectedValue);</w:t>
      </w:r>
    </w:p>
    <w:p w14:paraId="7907114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Parameters.AddWithValue("@requestID", requestId);</w:t>
      </w:r>
    </w:p>
    <w:p w14:paraId="1F2E111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5531A9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command.ExecuteNonQuery();</w:t>
      </w:r>
    </w:p>
    <w:p w14:paraId="202FEE4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69D4979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1BC97E5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C007F5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Изменения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успешно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сохранены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Успех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Information);</w:t>
      </w:r>
    </w:p>
    <w:p w14:paraId="5A21D4C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EEC4AD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Hide();</w:t>
      </w:r>
    </w:p>
    <w:p w14:paraId="29FF88E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Operator operatorForm = new Operator(userId, userFio);</w:t>
      </w:r>
    </w:p>
    <w:p w14:paraId="4B32B56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operatorForm.ShowDialog();</w:t>
      </w:r>
    </w:p>
    <w:p w14:paraId="7365AA1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this.Close();</w:t>
      </w:r>
    </w:p>
    <w:p w14:paraId="1E3C5D9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CDEA30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5421EA9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3432480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сохранения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данных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0802EB5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30B79E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A50016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A51F9A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2_Click(object sender, EventArgs e)</w:t>
      </w:r>
    </w:p>
    <w:p w14:paraId="05E22D9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0FCCC9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Hide();</w:t>
      </w:r>
    </w:p>
    <w:p w14:paraId="0D4237B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Operator operatorForm = new Operator(userId, userFio);</w:t>
      </w:r>
    </w:p>
    <w:p w14:paraId="4060466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operatorForm.ShowDialog();</w:t>
      </w:r>
    </w:p>
    <w:p w14:paraId="487A2FA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his.Close();</w:t>
      </w:r>
    </w:p>
    <w:p w14:paraId="128380D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9F1DFF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08297E23" w14:textId="2F2AD5BC" w:rsidR="009E5DED" w:rsidRPr="00D8404C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07DE3532" w14:textId="6578E3C2" w:rsidR="009E5DED" w:rsidRPr="00D81020" w:rsidRDefault="009E5DED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F739FE">
        <w:rPr>
          <w:rFonts w:ascii="Times New Roman" w:hAnsi="Times New Roman" w:cs="Times New Roman"/>
          <w:sz w:val="28"/>
          <w:szCs w:val="28"/>
          <w:lang w:val="en-US"/>
        </w:rPr>
        <w:t>QR</w:t>
      </w:r>
      <w:r w:rsidR="00D8404C">
        <w:rPr>
          <w:rFonts w:ascii="Times New Roman" w:hAnsi="Times New Roman" w:cs="Times New Roman"/>
          <w:sz w:val="28"/>
          <w:szCs w:val="28"/>
          <w:lang w:val="en-US"/>
        </w:rPr>
        <w:t>.cs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546B5AB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QRCoder;</w:t>
      </w:r>
    </w:p>
    <w:p w14:paraId="3584893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389184C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rawing;</w:t>
      </w:r>
    </w:p>
    <w:p w14:paraId="41A0D40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Windows.Forms;</w:t>
      </w:r>
    </w:p>
    <w:p w14:paraId="51F2569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8F2024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curs_trsbd</w:t>
      </w:r>
    </w:p>
    <w:p w14:paraId="574F3D6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15F48FA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QR : Form</w:t>
      </w:r>
    </w:p>
    <w:p w14:paraId="6238130B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1C3F863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url = "https://code-qr.ru/blog/qr-code-survey";</w:t>
      </w:r>
    </w:p>
    <w:p w14:paraId="4C0D5B3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QR()</w:t>
      </w:r>
    </w:p>
    <w:p w14:paraId="3771991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C0AB2B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itializeComponent();</w:t>
      </w:r>
    </w:p>
    <w:p w14:paraId="6177DD04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GenerateQRCode(url);</w:t>
      </w:r>
    </w:p>
    <w:p w14:paraId="4E66D2E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9B673D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787ADB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GenerateQRCode(string url)</w:t>
      </w:r>
    </w:p>
    <w:p w14:paraId="3B211E4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0094465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535C482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64A0A3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QRCodeGenerator qrGenerator = new QRCodeGenerator())</w:t>
      </w:r>
    </w:p>
    <w:p w14:paraId="3176CEC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5E85AC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QRCodeData qrCodeData = qrGenerator.CreateQrCode(url, QRCodeGenerator.ECCLevel.Q);</w:t>
      </w:r>
    </w:p>
    <w:p w14:paraId="2DEE4E2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A38A57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using (QRCode qrCode = new QRCode(qrCodeData))</w:t>
      </w:r>
    </w:p>
    <w:p w14:paraId="5A311076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{</w:t>
      </w:r>
    </w:p>
    <w:p w14:paraId="2751623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pictureBoxWidth = pictureBox1.Width;</w:t>
      </w:r>
    </w:p>
    <w:p w14:paraId="7831F90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pictureBoxHeight = pictureBox1.Height;</w:t>
      </w:r>
    </w:p>
    <w:p w14:paraId="302A5C1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41C28E2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Bitmap qrCodeImage = qrCode.GetGraphic(20, Color.Black, Color.White, true);</w:t>
      </w:r>
    </w:p>
    <w:p w14:paraId="27596555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B9131B1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Bitmap resizedQRCodeImage = new Bitmap(qrCodeImage, new Size(pictureBoxWidth, pictureBoxHeight));</w:t>
      </w:r>
    </w:p>
    <w:p w14:paraId="7C2C158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243187D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pictureBox1.Image = resizedQRCodeImage;</w:t>
      </w:r>
    </w:p>
    <w:p w14:paraId="230F46A8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1C166D4E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236C0DBF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3582C03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catch (Exception ex)</w:t>
      </w:r>
    </w:p>
    <w:p w14:paraId="689D1779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D9A797C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MessageBox.Show($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пр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генерации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QR-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код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: {ex.Message}", "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Ошибка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MessageBoxButtons.OK, MessageBoxIcon.Error);</w:t>
      </w:r>
    </w:p>
    <w:p w14:paraId="5A3385E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}</w:t>
      </w:r>
    </w:p>
    <w:p w14:paraId="05A4D280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}</w:t>
      </w:r>
    </w:p>
    <w:p w14:paraId="1F2C3B57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}</w:t>
      </w:r>
    </w:p>
    <w:p w14:paraId="7EED2CFA" w14:textId="77777777" w:rsidR="00F739FE" w:rsidRPr="00F739FE" w:rsidRDefault="00F739FE" w:rsidP="00F739FE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F739FE">
        <w:rPr>
          <w:rFonts w:ascii="Courier New" w:eastAsia="Courier New" w:hAnsi="Courier New" w:cs="Courier New"/>
          <w:color w:val="000000"/>
          <w:sz w:val="18"/>
          <w:szCs w:val="18"/>
        </w:rPr>
        <w:t>}</w:t>
      </w:r>
    </w:p>
    <w:p w14:paraId="190BF61A" w14:textId="0148798A" w:rsidR="00414F8A" w:rsidRPr="00AC5BE0" w:rsidRDefault="00414F8A" w:rsidP="00D8404C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</w:p>
    <w:p w14:paraId="79994D88" w14:textId="77777777" w:rsidR="006C1F8A" w:rsidRPr="00D81020" w:rsidRDefault="006C1F8A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64FD8A35" w14:textId="25B495AD" w:rsidR="00E624A3" w:rsidRPr="00D81020" w:rsidRDefault="006C1F8A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6" w:name="_Toc185373951"/>
      <w:r w:rsidRPr="00D8102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Г</w:t>
      </w:r>
      <w:bookmarkEnd w:id="36"/>
    </w:p>
    <w:p w14:paraId="1BC05571" w14:textId="20A627E0" w:rsidR="006C1F8A" w:rsidRPr="00D81020" w:rsidRDefault="006C1F8A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42B8159F" w14:textId="1BB2E8E5" w:rsidR="006C1F8A" w:rsidRPr="00D81020" w:rsidRDefault="006C1F8A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1020">
        <w:rPr>
          <w:rFonts w:ascii="Times New Roman" w:hAnsi="Times New Roman" w:cs="Times New Roman"/>
          <w:b/>
          <w:bCs/>
          <w:sz w:val="28"/>
          <w:szCs w:val="28"/>
        </w:rPr>
        <w:t>Данные тестирования</w:t>
      </w:r>
    </w:p>
    <w:p w14:paraId="676CD5EC" w14:textId="72196E8B" w:rsidR="006C1F8A" w:rsidRPr="00D81020" w:rsidRDefault="00B1469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C9653C" w:rsidRPr="00D81020">
        <w:rPr>
          <w:rFonts w:ascii="Times New Roman" w:hAnsi="Times New Roman" w:cs="Times New Roman"/>
          <w:sz w:val="28"/>
          <w:szCs w:val="28"/>
        </w:rPr>
        <w:t>Г</w:t>
      </w:r>
      <w:r w:rsidRPr="00D81020">
        <w:rPr>
          <w:rFonts w:ascii="Times New Roman" w:hAnsi="Times New Roman" w:cs="Times New Roman"/>
          <w:sz w:val="28"/>
          <w:szCs w:val="28"/>
        </w:rPr>
        <w:t>.1 представлен заголовок тестовых сценариев.</w:t>
      </w:r>
    </w:p>
    <w:p w14:paraId="7BA40533" w14:textId="51C8594C" w:rsidR="00B14691" w:rsidRPr="00D81020" w:rsidRDefault="00B14691" w:rsidP="000977C1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9653C" w:rsidRPr="00D81020">
        <w:rPr>
          <w:rFonts w:ascii="Times New Roman" w:hAnsi="Times New Roman" w:cs="Times New Roman"/>
          <w:sz w:val="28"/>
          <w:szCs w:val="28"/>
        </w:rPr>
        <w:t>Г</w:t>
      </w:r>
      <w:r w:rsidRPr="00D81020">
        <w:rPr>
          <w:rFonts w:ascii="Times New Roman" w:hAnsi="Times New Roman" w:cs="Times New Roman"/>
          <w:sz w:val="28"/>
          <w:szCs w:val="28"/>
        </w:rPr>
        <w:t xml:space="preserve">.1 – </w:t>
      </w:r>
      <w:r w:rsidR="002516D6" w:rsidRPr="00D81020">
        <w:rPr>
          <w:rFonts w:ascii="Times New Roman" w:hAnsi="Times New Roman" w:cs="Times New Roman"/>
          <w:sz w:val="28"/>
          <w:szCs w:val="28"/>
        </w:rPr>
        <w:t>З</w:t>
      </w:r>
      <w:r w:rsidRPr="00D81020">
        <w:rPr>
          <w:rFonts w:ascii="Times New Roman" w:hAnsi="Times New Roman" w:cs="Times New Roman"/>
          <w:sz w:val="28"/>
          <w:szCs w:val="28"/>
        </w:rPr>
        <w:t>аголовок тестовых сценариев</w:t>
      </w:r>
    </w:p>
    <w:tbl>
      <w:tblPr>
        <w:tblW w:w="9413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D81020" w14:paraId="7D9F1127" w14:textId="77777777" w:rsidTr="008E262A">
        <w:trPr>
          <w:trHeight w:val="422"/>
        </w:trPr>
        <w:tc>
          <w:tcPr>
            <w:tcW w:w="3136" w:type="dxa"/>
            <w:shd w:val="clear" w:color="auto" w:fill="auto"/>
            <w:vAlign w:val="center"/>
          </w:tcPr>
          <w:p w14:paraId="56CFD027" w14:textId="60F2E17C" w:rsidR="00414F8A" w:rsidRPr="00D81020" w:rsidRDefault="00414F8A" w:rsidP="00BA2545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81020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Название проек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D714633" w14:textId="09E004EA" w:rsidR="00414F8A" w:rsidRPr="00D81020" w:rsidRDefault="00B75E57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рограмма для учёта заявок на ремонт климатического оборудования</w:t>
            </w:r>
          </w:p>
        </w:tc>
      </w:tr>
      <w:tr w:rsidR="00414F8A" w:rsidRPr="00D81020" w14:paraId="5C58D0A5" w14:textId="77777777" w:rsidTr="008E262A">
        <w:trPr>
          <w:trHeight w:val="414"/>
        </w:trPr>
        <w:tc>
          <w:tcPr>
            <w:tcW w:w="3136" w:type="dxa"/>
            <w:shd w:val="clear" w:color="auto" w:fill="auto"/>
            <w:vAlign w:val="center"/>
          </w:tcPr>
          <w:p w14:paraId="5A620478" w14:textId="298F71AD" w:rsidR="00414F8A" w:rsidRPr="00D81020" w:rsidRDefault="00414F8A" w:rsidP="00BA2545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81020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Рабочая версия 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D5260CF" w14:textId="0BBA31A5" w:rsidR="00414F8A" w:rsidRPr="00D81020" w:rsidRDefault="00414F8A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</w:pPr>
            <w:r w:rsidRPr="00D81020">
              <w:rPr>
                <w:rFonts w:ascii="Times New Roman" w:eastAsia="Microsoft YaHei" w:hAnsi="Times New Roman" w:cs="Times New Roman"/>
                <w:sz w:val="28"/>
                <w:szCs w:val="28"/>
              </w:rPr>
              <w:t>0.1</w:t>
            </w:r>
          </w:p>
        </w:tc>
      </w:tr>
      <w:tr w:rsidR="00414F8A" w:rsidRPr="00D81020" w14:paraId="4A013A3A" w14:textId="77777777" w:rsidTr="008E262A">
        <w:trPr>
          <w:trHeight w:val="406"/>
        </w:trPr>
        <w:tc>
          <w:tcPr>
            <w:tcW w:w="3136" w:type="dxa"/>
            <w:shd w:val="clear" w:color="auto" w:fill="auto"/>
            <w:vAlign w:val="center"/>
          </w:tcPr>
          <w:p w14:paraId="56493610" w14:textId="4257947D" w:rsidR="00414F8A" w:rsidRPr="00D81020" w:rsidRDefault="00414F8A" w:rsidP="00BA2545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81020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Имя тестирующего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1ABE1C6" w14:textId="7EBE98F3" w:rsidR="00414F8A" w:rsidRPr="00D81020" w:rsidRDefault="0089596D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Чаликян Арен Оганнесович</w:t>
            </w:r>
          </w:p>
        </w:tc>
      </w:tr>
      <w:tr w:rsidR="00414F8A" w:rsidRPr="00D81020" w14:paraId="10C0BA56" w14:textId="77777777" w:rsidTr="008E262A">
        <w:trPr>
          <w:trHeight w:val="426"/>
        </w:trPr>
        <w:tc>
          <w:tcPr>
            <w:tcW w:w="3136" w:type="dxa"/>
            <w:shd w:val="clear" w:color="auto" w:fill="auto"/>
            <w:vAlign w:val="center"/>
          </w:tcPr>
          <w:p w14:paraId="2C239FFC" w14:textId="697783EE" w:rsidR="00414F8A" w:rsidRPr="00D81020" w:rsidRDefault="00414F8A" w:rsidP="00BA2545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81020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Дата(ы)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DBD4303" w14:textId="166C88F5" w:rsidR="00414F8A" w:rsidRPr="00D81020" w:rsidRDefault="007E725A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18</w:t>
            </w:r>
            <w:r w:rsidR="00414F8A" w:rsidRPr="00D81020">
              <w:rPr>
                <w:rFonts w:ascii="Times New Roman" w:eastAsia="Microsoft YaHei" w:hAnsi="Times New Roman" w:cs="Times New Roman"/>
                <w:sz w:val="28"/>
                <w:szCs w:val="28"/>
              </w:rPr>
              <w:t>.12.2024</w:t>
            </w:r>
          </w:p>
        </w:tc>
      </w:tr>
    </w:tbl>
    <w:p w14:paraId="0AF5DEE1" w14:textId="0CE7A68F" w:rsidR="00B14691" w:rsidRPr="00D81020" w:rsidRDefault="00C9653C" w:rsidP="00BA2545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В таблиц</w:t>
      </w:r>
      <w:r w:rsidR="005D6B81" w:rsidRPr="00D81020">
        <w:rPr>
          <w:rFonts w:ascii="Times New Roman" w:hAnsi="Times New Roman" w:cs="Times New Roman"/>
          <w:sz w:val="28"/>
          <w:szCs w:val="28"/>
        </w:rPr>
        <w:t>ах</w:t>
      </w:r>
      <w:r w:rsidRPr="00D81020">
        <w:rPr>
          <w:rFonts w:ascii="Times New Roman" w:hAnsi="Times New Roman" w:cs="Times New Roman"/>
          <w:sz w:val="28"/>
          <w:szCs w:val="28"/>
        </w:rPr>
        <w:t xml:space="preserve"> Г.2</w:t>
      </w:r>
      <w:r w:rsidR="005D6B81" w:rsidRPr="00D81020">
        <w:rPr>
          <w:rFonts w:ascii="Times New Roman" w:hAnsi="Times New Roman" w:cs="Times New Roman"/>
          <w:sz w:val="28"/>
          <w:szCs w:val="28"/>
        </w:rPr>
        <w:t xml:space="preserve"> – Г.6</w:t>
      </w:r>
      <w:r w:rsidRPr="00D81020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F248C1" w:rsidRPr="00D81020">
        <w:rPr>
          <w:rFonts w:ascii="Times New Roman" w:hAnsi="Times New Roman" w:cs="Times New Roman"/>
          <w:sz w:val="28"/>
          <w:szCs w:val="28"/>
        </w:rPr>
        <w:t>ы</w:t>
      </w:r>
      <w:r w:rsidRPr="00D81020">
        <w:rPr>
          <w:rFonts w:ascii="Times New Roman" w:hAnsi="Times New Roman" w:cs="Times New Roman"/>
          <w:sz w:val="28"/>
          <w:szCs w:val="28"/>
        </w:rPr>
        <w:t xml:space="preserve"> тестовы</w:t>
      </w:r>
      <w:r w:rsidR="00F248C1" w:rsidRPr="00D81020">
        <w:rPr>
          <w:rFonts w:ascii="Times New Roman" w:hAnsi="Times New Roman" w:cs="Times New Roman"/>
          <w:sz w:val="28"/>
          <w:szCs w:val="28"/>
        </w:rPr>
        <w:t>е</w:t>
      </w:r>
      <w:r w:rsidRPr="00D81020">
        <w:rPr>
          <w:rFonts w:ascii="Times New Roman" w:hAnsi="Times New Roman" w:cs="Times New Roman"/>
          <w:sz w:val="28"/>
          <w:szCs w:val="28"/>
        </w:rPr>
        <w:t xml:space="preserve"> сценари</w:t>
      </w:r>
      <w:r w:rsidR="00F248C1" w:rsidRPr="00D81020">
        <w:rPr>
          <w:rFonts w:ascii="Times New Roman" w:hAnsi="Times New Roman" w:cs="Times New Roman"/>
          <w:sz w:val="28"/>
          <w:szCs w:val="28"/>
        </w:rPr>
        <w:t>и</w:t>
      </w:r>
      <w:r w:rsidRPr="00D81020">
        <w:rPr>
          <w:rFonts w:ascii="Times New Roman" w:hAnsi="Times New Roman" w:cs="Times New Roman"/>
          <w:sz w:val="28"/>
          <w:szCs w:val="28"/>
        </w:rPr>
        <w:t>.</w:t>
      </w:r>
    </w:p>
    <w:p w14:paraId="447CE5CE" w14:textId="2E42D44A" w:rsidR="00C9653C" w:rsidRPr="00D81020" w:rsidRDefault="00C9653C" w:rsidP="00BA2545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Г.2 – </w:t>
      </w:r>
      <w:r w:rsidR="002516D6" w:rsidRPr="00D81020">
        <w:rPr>
          <w:rFonts w:ascii="Times New Roman" w:hAnsi="Times New Roman" w:cs="Times New Roman"/>
          <w:sz w:val="28"/>
          <w:szCs w:val="28"/>
        </w:rPr>
        <w:t>Т</w:t>
      </w:r>
      <w:r w:rsidRPr="00D81020">
        <w:rPr>
          <w:rFonts w:ascii="Times New Roman" w:hAnsi="Times New Roman" w:cs="Times New Roman"/>
          <w:sz w:val="28"/>
          <w:szCs w:val="28"/>
        </w:rPr>
        <w:t>ест кейс 1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2D49A1" w:rsidRPr="00D81020" w14:paraId="5CAC5E0C" w14:textId="77777777" w:rsidTr="00C4199D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9F774BE" w14:textId="136C7845" w:rsidR="002D49A1" w:rsidRPr="00D81020" w:rsidRDefault="002D49A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5468014" w14:textId="3CAA0A0E" w:rsidR="002D49A1" w:rsidRPr="00D81020" w:rsidRDefault="002D49A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1</w:t>
            </w:r>
          </w:p>
        </w:tc>
      </w:tr>
      <w:tr w:rsidR="002D49A1" w:rsidRPr="00D81020" w14:paraId="5A15BE82" w14:textId="77777777" w:rsidTr="00C4199D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BA0E9F2" w14:textId="463D92FD" w:rsidR="002D49A1" w:rsidRPr="00D81020" w:rsidRDefault="002D49A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473BBEDB" w14:textId="0E4F34B1" w:rsidR="002D49A1" w:rsidRPr="00D81020" w:rsidRDefault="002D49A1" w:rsidP="00BA2545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Высокий</w:t>
            </w:r>
          </w:p>
        </w:tc>
      </w:tr>
      <w:tr w:rsidR="002D49A1" w:rsidRPr="00D81020" w14:paraId="4B6E3613" w14:textId="77777777" w:rsidTr="00C4199D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F3A7119" w14:textId="4F84E9A9" w:rsidR="002D49A1" w:rsidRPr="00D81020" w:rsidRDefault="002D49A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01186D3" w14:textId="0710CFD9" w:rsidR="002D49A1" w:rsidRPr="00D81020" w:rsidRDefault="002D49A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A26DB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авторизации с корректными данными</w:t>
            </w:r>
          </w:p>
        </w:tc>
      </w:tr>
      <w:tr w:rsidR="002D49A1" w:rsidRPr="00D81020" w14:paraId="2D41963D" w14:textId="77777777" w:rsidTr="00C4199D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E1D668B" w14:textId="146603B2" w:rsidR="002D49A1" w:rsidRPr="00D81020" w:rsidRDefault="002D49A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8F3D510" w14:textId="64E36FBC" w:rsidR="002D49A1" w:rsidRPr="00D81020" w:rsidRDefault="002D49A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Тест проверяет успешный вход пользователя в систему с корректными логином и паролем</w:t>
            </w:r>
          </w:p>
        </w:tc>
      </w:tr>
      <w:tr w:rsidR="002D49A1" w:rsidRPr="00D81020" w14:paraId="3E13FF9E" w14:textId="77777777" w:rsidTr="00C4199D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82D6A51" w14:textId="049E14A3" w:rsidR="002D49A1" w:rsidRPr="00D81020" w:rsidRDefault="002D49A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38576DBA" w14:textId="77777777" w:rsidR="002D49A1" w:rsidRDefault="002D49A1" w:rsidP="00BA2545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ind w:left="0" w:firstLine="709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пустить приложение</w:t>
            </w:r>
          </w:p>
          <w:p w14:paraId="0D195363" w14:textId="77777777" w:rsidR="002D49A1" w:rsidRDefault="002D49A1" w:rsidP="00BA2545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ind w:left="0" w:firstLine="709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Ввести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корректные </w:t>
            </w: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</w:t>
            </w:r>
          </w:p>
          <w:p w14:paraId="7196B7BF" w14:textId="1FA0B623" w:rsidR="002D49A1" w:rsidRPr="00D81020" w:rsidRDefault="002D49A1" w:rsidP="00BA2545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ind w:left="0" w:firstLine="709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Войти</w:t>
            </w: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"</w:t>
            </w:r>
          </w:p>
        </w:tc>
      </w:tr>
      <w:tr w:rsidR="002D49A1" w:rsidRPr="00D81020" w14:paraId="5CEE3857" w14:textId="77777777" w:rsidTr="00C4199D">
        <w:trPr>
          <w:trHeight w:val="499"/>
        </w:trPr>
        <w:tc>
          <w:tcPr>
            <w:tcW w:w="3136" w:type="dxa"/>
            <w:tcBorders>
              <w:bottom w:val="single" w:sz="6" w:space="0" w:color="000000" w:themeColor="text1"/>
            </w:tcBorders>
            <w:shd w:val="clear" w:color="auto" w:fill="auto"/>
            <w:vAlign w:val="center"/>
          </w:tcPr>
          <w:p w14:paraId="20421329" w14:textId="6378F249" w:rsidR="002D49A1" w:rsidRPr="00D81020" w:rsidRDefault="002D49A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tcBorders>
              <w:bottom w:val="single" w:sz="6" w:space="0" w:color="000000" w:themeColor="text1"/>
            </w:tcBorders>
            <w:shd w:val="clear" w:color="auto" w:fill="auto"/>
            <w:vAlign w:val="center"/>
          </w:tcPr>
          <w:p w14:paraId="6FE4A1DD" w14:textId="77777777" w:rsidR="002D49A1" w:rsidRPr="002255E1" w:rsidRDefault="002D49A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 xml:space="preserve"> login1</w:t>
            </w:r>
          </w:p>
          <w:p w14:paraId="0AC25973" w14:textId="31229066" w:rsidR="002D49A1" w:rsidRPr="00D81020" w:rsidRDefault="002D49A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Пароль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pass1</w:t>
            </w:r>
          </w:p>
        </w:tc>
      </w:tr>
    </w:tbl>
    <w:p w14:paraId="3D4768FD" w14:textId="05311CCC" w:rsidR="00566A3E" w:rsidRPr="00D81020" w:rsidRDefault="00C4199D" w:rsidP="00BA2545">
      <w:pPr>
        <w:spacing w:before="108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Г.2</w:t>
      </w:r>
    </w:p>
    <w:tbl>
      <w:tblPr>
        <w:tblW w:w="9413" w:type="dxa"/>
        <w:tblInd w:w="-5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D61EA6" w:rsidRPr="00D81020" w14:paraId="58C5E2C0" w14:textId="77777777" w:rsidTr="00C4199D">
        <w:trPr>
          <w:trHeight w:val="499"/>
        </w:trPr>
        <w:tc>
          <w:tcPr>
            <w:tcW w:w="3136" w:type="dxa"/>
            <w:tcBorders>
              <w:top w:val="single" w:sz="6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0A0941D7" w14:textId="7D559600" w:rsidR="00D61EA6" w:rsidRPr="00D81020" w:rsidRDefault="00D61EA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627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vAlign w:val="center"/>
          </w:tcPr>
          <w:p w14:paraId="202F7C72" w14:textId="5F39FD26" w:rsidR="00D61EA6" w:rsidRPr="00D81020" w:rsidRDefault="00D61EA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успешной авторизации и открывается окно клиента.</w:t>
            </w:r>
          </w:p>
        </w:tc>
      </w:tr>
      <w:tr w:rsidR="00D61EA6" w:rsidRPr="00D81020" w14:paraId="2A6E7991" w14:textId="77777777" w:rsidTr="00C4199D">
        <w:trPr>
          <w:trHeight w:val="499"/>
        </w:trPr>
        <w:tc>
          <w:tcPr>
            <w:tcW w:w="3136" w:type="dxa"/>
            <w:tcBorders>
              <w:top w:val="single" w:sz="6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3A98C893" w14:textId="0D0A9F1F" w:rsidR="00D61EA6" w:rsidRPr="00D81020" w:rsidRDefault="00D61EA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vAlign w:val="center"/>
          </w:tcPr>
          <w:p w14:paraId="12538DAA" w14:textId="378DE6DC" w:rsidR="00D61EA6" w:rsidRPr="00D81020" w:rsidRDefault="00D61EA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успешной авторизации и открывается окно клиента.</w:t>
            </w:r>
          </w:p>
        </w:tc>
      </w:tr>
      <w:tr w:rsidR="00D61EA6" w:rsidRPr="00D81020" w14:paraId="5090EF29" w14:textId="77777777" w:rsidTr="00C4199D">
        <w:trPr>
          <w:trHeight w:val="499"/>
        </w:trPr>
        <w:tc>
          <w:tcPr>
            <w:tcW w:w="3136" w:type="dxa"/>
            <w:tcBorders>
              <w:top w:val="single" w:sz="6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6B3A7C1A" w14:textId="4442FF8B" w:rsidR="00D61EA6" w:rsidRPr="00D81020" w:rsidRDefault="00D61EA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vAlign w:val="center"/>
          </w:tcPr>
          <w:p w14:paraId="3DB7D5C6" w14:textId="4840484F" w:rsidR="00D61EA6" w:rsidRPr="00D81020" w:rsidRDefault="00D61EA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D61EA6" w:rsidRPr="00D81020" w14:paraId="7F0DBC27" w14:textId="77777777" w:rsidTr="00C4199D">
        <w:trPr>
          <w:trHeight w:val="499"/>
        </w:trPr>
        <w:tc>
          <w:tcPr>
            <w:tcW w:w="3136" w:type="dxa"/>
            <w:tcBorders>
              <w:top w:val="single" w:sz="6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6333D6C0" w14:textId="033C0A6E" w:rsidR="00D61EA6" w:rsidRPr="00D81020" w:rsidRDefault="00D61EA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vAlign w:val="center"/>
          </w:tcPr>
          <w:p w14:paraId="56C2824E" w14:textId="1FD8291A" w:rsidR="00D61EA6" w:rsidRPr="00D81020" w:rsidRDefault="00D61EA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 пользователя внесены в базу данных</w:t>
            </w:r>
          </w:p>
        </w:tc>
      </w:tr>
      <w:tr w:rsidR="00D61EA6" w:rsidRPr="00D81020" w14:paraId="7EE992A6" w14:textId="77777777" w:rsidTr="00C4199D">
        <w:trPr>
          <w:trHeight w:val="499"/>
        </w:trPr>
        <w:tc>
          <w:tcPr>
            <w:tcW w:w="3136" w:type="dxa"/>
            <w:tcBorders>
              <w:top w:val="single" w:sz="6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4CF831DB" w14:textId="175C9A89" w:rsidR="00D61EA6" w:rsidRPr="00D81020" w:rsidRDefault="00D61EA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vAlign w:val="center"/>
          </w:tcPr>
          <w:p w14:paraId="689D8AFA" w14:textId="0151700D" w:rsidR="00D61EA6" w:rsidRPr="00D81020" w:rsidRDefault="00D61EA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ользователю доступен функционал роли клиента</w:t>
            </w:r>
          </w:p>
        </w:tc>
      </w:tr>
      <w:tr w:rsidR="00D61EA6" w:rsidRPr="00D81020" w14:paraId="1FE8275B" w14:textId="77777777" w:rsidTr="00C4199D">
        <w:trPr>
          <w:trHeight w:val="499"/>
        </w:trPr>
        <w:tc>
          <w:tcPr>
            <w:tcW w:w="3136" w:type="dxa"/>
            <w:tcBorders>
              <w:top w:val="single" w:sz="6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61ABF7D8" w14:textId="572137E0" w:rsidR="00D61EA6" w:rsidRPr="00D81020" w:rsidRDefault="00D61EA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vAlign w:val="center"/>
          </w:tcPr>
          <w:p w14:paraId="1D4FF7F5" w14:textId="5AE59B1D" w:rsidR="00D61EA6" w:rsidRPr="00D81020" w:rsidRDefault="00D61EA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69C6C891" w14:textId="77777777" w:rsidR="00C4199D" w:rsidRPr="00D81020" w:rsidRDefault="00C4199D" w:rsidP="00BA254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1C1686" w14:textId="4FCCA6F6" w:rsidR="005D6B81" w:rsidRPr="00D81020" w:rsidRDefault="00A3086B" w:rsidP="00BA2545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Г.3 – </w:t>
      </w:r>
      <w:r w:rsidR="002516D6" w:rsidRPr="00D81020">
        <w:rPr>
          <w:rFonts w:ascii="Times New Roman" w:hAnsi="Times New Roman" w:cs="Times New Roman"/>
          <w:sz w:val="28"/>
          <w:szCs w:val="28"/>
        </w:rPr>
        <w:t>Т</w:t>
      </w:r>
      <w:r w:rsidRPr="00D81020">
        <w:rPr>
          <w:rFonts w:ascii="Times New Roman" w:hAnsi="Times New Roman" w:cs="Times New Roman"/>
          <w:sz w:val="28"/>
          <w:szCs w:val="28"/>
        </w:rPr>
        <w:t>ест кейс 2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0D12B1" w:rsidRPr="00D81020" w14:paraId="096BB64F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8DDBE80" w14:textId="084D204B" w:rsidR="000D12B1" w:rsidRPr="00D81020" w:rsidRDefault="000D12B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vAlign w:val="center"/>
          </w:tcPr>
          <w:p w14:paraId="51194D71" w14:textId="572169F0" w:rsidR="000D12B1" w:rsidRPr="00D81020" w:rsidRDefault="000D12B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2</w:t>
            </w:r>
          </w:p>
        </w:tc>
      </w:tr>
      <w:tr w:rsidR="000D12B1" w:rsidRPr="00D81020" w14:paraId="6686A4FC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43DA854" w14:textId="2514A1C7" w:rsidR="000D12B1" w:rsidRPr="00D81020" w:rsidRDefault="000D12B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vAlign w:val="center"/>
          </w:tcPr>
          <w:p w14:paraId="2EB1D624" w14:textId="43E80905" w:rsidR="000D12B1" w:rsidRPr="00D81020" w:rsidRDefault="000D12B1" w:rsidP="00BA2545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Высокий</w:t>
            </w:r>
          </w:p>
        </w:tc>
      </w:tr>
      <w:tr w:rsidR="000D12B1" w:rsidRPr="00D81020" w14:paraId="5E54387A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6744CE2" w14:textId="4836A082" w:rsidR="000D12B1" w:rsidRPr="00D81020" w:rsidRDefault="000D12B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vAlign w:val="center"/>
          </w:tcPr>
          <w:p w14:paraId="40034A53" w14:textId="29EB794A" w:rsidR="000D12B1" w:rsidRPr="00D81020" w:rsidRDefault="000D12B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авторизации с некорректными данными</w:t>
            </w:r>
          </w:p>
        </w:tc>
      </w:tr>
      <w:tr w:rsidR="000D12B1" w:rsidRPr="00D81020" w14:paraId="3A164C52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00784F3" w14:textId="06142587" w:rsidR="000D12B1" w:rsidRPr="00D81020" w:rsidRDefault="000D12B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vAlign w:val="center"/>
          </w:tcPr>
          <w:p w14:paraId="1BDF7065" w14:textId="17205EED" w:rsidR="000D12B1" w:rsidRPr="00D81020" w:rsidRDefault="000D12B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Т</w:t>
            </w: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ест проверяет реакцию системы при вводе неверного логина или пароля</w:t>
            </w:r>
          </w:p>
        </w:tc>
      </w:tr>
      <w:tr w:rsidR="000D12B1" w:rsidRPr="00D81020" w14:paraId="6796DE83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47AC39A" w14:textId="54BA5566" w:rsidR="000D12B1" w:rsidRPr="00D81020" w:rsidRDefault="000D12B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vAlign w:val="center"/>
          </w:tcPr>
          <w:p w14:paraId="26279B58" w14:textId="77777777" w:rsidR="000D12B1" w:rsidRDefault="000D12B1" w:rsidP="00BA2545">
            <w:pPr>
              <w:pStyle w:val="ListParagraph"/>
              <w:numPr>
                <w:ilvl w:val="0"/>
                <w:numId w:val="10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пустить приложение</w:t>
            </w:r>
          </w:p>
          <w:p w14:paraId="587F4ADF" w14:textId="77777777" w:rsidR="000D12B1" w:rsidRPr="00A27961" w:rsidRDefault="000D12B1" w:rsidP="00BA2545">
            <w:pPr>
              <w:pStyle w:val="ListParagraph"/>
              <w:numPr>
                <w:ilvl w:val="0"/>
                <w:numId w:val="10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Ввести не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корректный</w:t>
            </w: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логин или пароль</w:t>
            </w:r>
          </w:p>
          <w:p w14:paraId="7F71A183" w14:textId="266826ED" w:rsidR="000D12B1" w:rsidRPr="00D81020" w:rsidRDefault="000D12B1" w:rsidP="00BA2545">
            <w:pPr>
              <w:pStyle w:val="ListParagraph"/>
              <w:numPr>
                <w:ilvl w:val="0"/>
                <w:numId w:val="10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"Войти"</w:t>
            </w:r>
          </w:p>
        </w:tc>
      </w:tr>
      <w:tr w:rsidR="000D12B1" w:rsidRPr="00D81020" w14:paraId="14DB615A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1E326D3" w14:textId="0F3669EF" w:rsidR="000D12B1" w:rsidRPr="00D81020" w:rsidRDefault="000D12B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vAlign w:val="center"/>
          </w:tcPr>
          <w:p w14:paraId="21DE940C" w14:textId="77777777" w:rsidR="000D12B1" w:rsidRPr="00055427" w:rsidRDefault="000D12B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 xml:space="preserve"> login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99</w:t>
            </w:r>
          </w:p>
          <w:p w14:paraId="6053AB40" w14:textId="72E247BB" w:rsidR="000D12B1" w:rsidRPr="003B7BCD" w:rsidRDefault="000D12B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Пароль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password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99</w:t>
            </w:r>
          </w:p>
        </w:tc>
      </w:tr>
      <w:tr w:rsidR="000D12B1" w:rsidRPr="00D81020" w14:paraId="2A26B71C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F326E12" w14:textId="4688505D" w:rsidR="000D12B1" w:rsidRPr="00D81020" w:rsidRDefault="000D12B1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6277" w:type="dxa"/>
            <w:vAlign w:val="center"/>
          </w:tcPr>
          <w:p w14:paraId="46770B4A" w14:textId="1F543D40" w:rsidR="000D12B1" w:rsidRPr="00D81020" w:rsidRDefault="000D12B1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.</w:t>
            </w:r>
          </w:p>
        </w:tc>
      </w:tr>
    </w:tbl>
    <w:p w14:paraId="6C80357A" w14:textId="5ADC5A34" w:rsidR="00C4199D" w:rsidRPr="00D81020" w:rsidRDefault="00C4199D" w:rsidP="00BA2545">
      <w:pPr>
        <w:spacing w:before="8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Г.3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712A06" w:rsidRPr="00D81020" w14:paraId="2D22C9CB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E1D88A6" w14:textId="279D636A" w:rsidR="00712A06" w:rsidRPr="00D81020" w:rsidRDefault="00712A0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6277" w:type="dxa"/>
            <w:vAlign w:val="center"/>
          </w:tcPr>
          <w:p w14:paraId="5E1029DC" w14:textId="61A3746F" w:rsidR="00712A06" w:rsidRPr="00D81020" w:rsidRDefault="00712A0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.</w:t>
            </w:r>
          </w:p>
        </w:tc>
      </w:tr>
      <w:tr w:rsidR="00712A06" w:rsidRPr="00D81020" w14:paraId="6313B8E9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AA447AA" w14:textId="3A0B1BD3" w:rsidR="00712A06" w:rsidRPr="00D81020" w:rsidRDefault="00712A0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vAlign w:val="center"/>
          </w:tcPr>
          <w:p w14:paraId="7B5E1334" w14:textId="7BCD6053" w:rsidR="00712A06" w:rsidRPr="00D81020" w:rsidRDefault="00712A0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712A06" w:rsidRPr="00D81020" w14:paraId="1B27CC4E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6A9A8C7" w14:textId="2EDBFC03" w:rsidR="00712A06" w:rsidRPr="00D81020" w:rsidRDefault="00712A0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vAlign w:val="center"/>
          </w:tcPr>
          <w:p w14:paraId="35BC7D83" w14:textId="1F4B9D0F" w:rsidR="00712A06" w:rsidRPr="00D81020" w:rsidRDefault="00712A0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 пользователя не внесены в базу данных</w:t>
            </w:r>
          </w:p>
        </w:tc>
      </w:tr>
      <w:tr w:rsidR="00712A06" w:rsidRPr="00D81020" w14:paraId="5117C075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0D58B46" w14:textId="321ECA42" w:rsidR="00712A06" w:rsidRPr="00D81020" w:rsidRDefault="00712A0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vAlign w:val="center"/>
          </w:tcPr>
          <w:p w14:paraId="7B4CEC72" w14:textId="1D9A88CC" w:rsidR="00712A06" w:rsidRPr="00D81020" w:rsidRDefault="00712A0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ри последующих попытках ввода необходимо ввести капчу</w:t>
            </w:r>
          </w:p>
        </w:tc>
      </w:tr>
      <w:tr w:rsidR="00712A06" w:rsidRPr="00D81020" w14:paraId="1DEAD909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173F29D7" w14:textId="3784CF3C" w:rsidR="00712A06" w:rsidRPr="00D81020" w:rsidRDefault="00712A06" w:rsidP="00BA254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vAlign w:val="center"/>
          </w:tcPr>
          <w:p w14:paraId="6D34CEB5" w14:textId="46347415" w:rsidR="00712A06" w:rsidRPr="00D81020" w:rsidRDefault="00712A06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02CDF501" w14:textId="3CC9AF51" w:rsidR="00C4199D" w:rsidRPr="00D81020" w:rsidRDefault="00A3086B" w:rsidP="00BA2545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Г.4 – </w:t>
      </w:r>
      <w:r w:rsidR="002516D6" w:rsidRPr="00D81020">
        <w:rPr>
          <w:rFonts w:ascii="Times New Roman" w:hAnsi="Times New Roman" w:cs="Times New Roman"/>
          <w:sz w:val="28"/>
          <w:szCs w:val="28"/>
        </w:rPr>
        <w:t>Те</w:t>
      </w:r>
      <w:r w:rsidRPr="00D81020">
        <w:rPr>
          <w:rFonts w:ascii="Times New Roman" w:hAnsi="Times New Roman" w:cs="Times New Roman"/>
          <w:sz w:val="28"/>
          <w:szCs w:val="28"/>
        </w:rPr>
        <w:t>ст кейс 3</w:t>
      </w:r>
      <w:bookmarkStart w:id="37" w:name="_Hlk180977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6"/>
        <w:gridCol w:w="6089"/>
      </w:tblGrid>
      <w:tr w:rsidR="00BA2545" w:rsidRPr="00D81020" w14:paraId="10B960EE" w14:textId="77777777" w:rsidTr="00640DF2">
        <w:tc>
          <w:tcPr>
            <w:tcW w:w="3256" w:type="dxa"/>
            <w:vAlign w:val="center"/>
          </w:tcPr>
          <w:p w14:paraId="336717A0" w14:textId="31171366" w:rsidR="00BA2545" w:rsidRPr="00D81020" w:rsidRDefault="00BA2545" w:rsidP="00BA2545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089" w:type="dxa"/>
            <w:vAlign w:val="center"/>
          </w:tcPr>
          <w:p w14:paraId="15023509" w14:textId="5F4E2DC1" w:rsidR="00BA2545" w:rsidRPr="00D81020" w:rsidRDefault="00BA2545" w:rsidP="00BA254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3</w:t>
            </w:r>
          </w:p>
        </w:tc>
      </w:tr>
      <w:tr w:rsidR="00BA2545" w:rsidRPr="00D81020" w14:paraId="43462C3D" w14:textId="77777777" w:rsidTr="00640DF2">
        <w:tc>
          <w:tcPr>
            <w:tcW w:w="3256" w:type="dxa"/>
            <w:vAlign w:val="center"/>
          </w:tcPr>
          <w:p w14:paraId="32C848F4" w14:textId="4DDF89A9" w:rsidR="00BA2545" w:rsidRPr="00D81020" w:rsidRDefault="00BA2545" w:rsidP="00BA2545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089" w:type="dxa"/>
            <w:vAlign w:val="center"/>
          </w:tcPr>
          <w:p w14:paraId="48A37ED9" w14:textId="0954B66D" w:rsidR="00BA2545" w:rsidRPr="00D81020" w:rsidRDefault="00BA2545" w:rsidP="00BA254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Средний</w:t>
            </w:r>
          </w:p>
        </w:tc>
      </w:tr>
      <w:tr w:rsidR="00BA2545" w:rsidRPr="00D81020" w14:paraId="0A11F798" w14:textId="77777777" w:rsidTr="00640DF2">
        <w:tc>
          <w:tcPr>
            <w:tcW w:w="3256" w:type="dxa"/>
            <w:vAlign w:val="center"/>
          </w:tcPr>
          <w:p w14:paraId="761BFF17" w14:textId="6B1DBDB8" w:rsidR="00BA2545" w:rsidRPr="00D81020" w:rsidRDefault="00BA2545" w:rsidP="00BA2545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089" w:type="dxa"/>
            <w:vAlign w:val="center"/>
          </w:tcPr>
          <w:p w14:paraId="2B161AE1" w14:textId="0F191A5A" w:rsidR="00BA2545" w:rsidRPr="00D81020" w:rsidRDefault="00BA2545" w:rsidP="00BA254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авторизации после блокировки аккаунта</w:t>
            </w:r>
          </w:p>
        </w:tc>
      </w:tr>
      <w:tr w:rsidR="00BA2545" w:rsidRPr="00D81020" w14:paraId="6E9CCD1F" w14:textId="77777777" w:rsidTr="00640DF2">
        <w:tc>
          <w:tcPr>
            <w:tcW w:w="3256" w:type="dxa"/>
            <w:vAlign w:val="center"/>
          </w:tcPr>
          <w:p w14:paraId="6E542B21" w14:textId="1E5C5225" w:rsidR="00BA2545" w:rsidRPr="00D81020" w:rsidRDefault="00BA2545" w:rsidP="00BA2545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089" w:type="dxa"/>
            <w:vAlign w:val="center"/>
          </w:tcPr>
          <w:p w14:paraId="2E077193" w14:textId="5327AFC0" w:rsidR="00BA2545" w:rsidRPr="00D81020" w:rsidRDefault="00BA2545" w:rsidP="00BA254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Тест проверяет возможность входа после блокировки пользователя из-за многократных неудачных попыток авторизации</w:t>
            </w:r>
          </w:p>
        </w:tc>
      </w:tr>
      <w:tr w:rsidR="00BA2545" w:rsidRPr="00D81020" w14:paraId="2CB5D931" w14:textId="77777777" w:rsidTr="00640DF2">
        <w:tc>
          <w:tcPr>
            <w:tcW w:w="3256" w:type="dxa"/>
            <w:vAlign w:val="center"/>
          </w:tcPr>
          <w:p w14:paraId="10760B5C" w14:textId="4DB92238" w:rsidR="00BA2545" w:rsidRPr="00D81020" w:rsidRDefault="00BA2545" w:rsidP="00BA2545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089" w:type="dxa"/>
            <w:vAlign w:val="center"/>
          </w:tcPr>
          <w:p w14:paraId="29D167A1" w14:textId="77777777" w:rsidR="00BA2545" w:rsidRDefault="00BA2545" w:rsidP="00BA2545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Ввести данные</w:t>
            </w:r>
          </w:p>
          <w:p w14:paraId="618158BD" w14:textId="77777777" w:rsidR="00BA2545" w:rsidRPr="002A6934" w:rsidRDefault="00BA2545" w:rsidP="00BA2545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"Войти"</w:t>
            </w:r>
          </w:p>
          <w:p w14:paraId="1B9E8DE2" w14:textId="3A362EEA" w:rsidR="00BA2545" w:rsidRPr="00D81020" w:rsidRDefault="00BA2545" w:rsidP="00BA254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ить блокировку аккаунта</w:t>
            </w:r>
          </w:p>
        </w:tc>
      </w:tr>
      <w:tr w:rsidR="00BA2545" w:rsidRPr="00D81020" w14:paraId="271AE808" w14:textId="77777777" w:rsidTr="00640DF2">
        <w:tc>
          <w:tcPr>
            <w:tcW w:w="3256" w:type="dxa"/>
            <w:vAlign w:val="center"/>
          </w:tcPr>
          <w:p w14:paraId="5759E838" w14:textId="1F05342E" w:rsidR="00BA2545" w:rsidRPr="00D81020" w:rsidRDefault="00BA2545" w:rsidP="00BA2545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089" w:type="dxa"/>
            <w:vAlign w:val="center"/>
          </w:tcPr>
          <w:p w14:paraId="588C8B7D" w14:textId="77777777" w:rsidR="00BA2545" w:rsidRPr="00251FCE" w:rsidRDefault="00BA2545" w:rsidP="00BA254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 xml:space="preserve"> login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99</w:t>
            </w:r>
          </w:p>
          <w:p w14:paraId="2F2E87C2" w14:textId="22D01381" w:rsidR="00BA2545" w:rsidRPr="00D81020" w:rsidRDefault="00BA2545" w:rsidP="00BA254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Пароль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pass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99</w:t>
            </w:r>
          </w:p>
        </w:tc>
      </w:tr>
    </w:tbl>
    <w:p w14:paraId="6126187D" w14:textId="77777777" w:rsidR="00C4199D" w:rsidRPr="00D81020" w:rsidRDefault="00C4199D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AED655" w14:textId="5731AFCA" w:rsidR="00640DF2" w:rsidRPr="00D81020" w:rsidRDefault="00640DF2" w:rsidP="008C74A0">
      <w:pPr>
        <w:spacing w:before="8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Г.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40"/>
        <w:gridCol w:w="5705"/>
      </w:tblGrid>
      <w:tr w:rsidR="00CD7196" w:rsidRPr="00D81020" w14:paraId="13741DBC" w14:textId="77777777" w:rsidTr="00CD7196">
        <w:tc>
          <w:tcPr>
            <w:tcW w:w="3640" w:type="dxa"/>
            <w:vAlign w:val="center"/>
          </w:tcPr>
          <w:p w14:paraId="64888338" w14:textId="56252EEF" w:rsidR="00CD7196" w:rsidRPr="00D81020" w:rsidRDefault="00CD7196" w:rsidP="00CD7196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5705" w:type="dxa"/>
            <w:vAlign w:val="center"/>
          </w:tcPr>
          <w:p w14:paraId="641EFA45" w14:textId="1E427F68" w:rsidR="00CD7196" w:rsidRPr="00D81020" w:rsidRDefault="00CD7196" w:rsidP="00CD719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и сообщение о блокировки системы на 3 минуты.</w:t>
            </w:r>
          </w:p>
        </w:tc>
      </w:tr>
      <w:tr w:rsidR="00CD7196" w:rsidRPr="00D81020" w14:paraId="3BA6B2B9" w14:textId="77777777" w:rsidTr="00CD7196">
        <w:trPr>
          <w:trHeight w:val="926"/>
        </w:trPr>
        <w:tc>
          <w:tcPr>
            <w:tcW w:w="3640" w:type="dxa"/>
            <w:vAlign w:val="center"/>
          </w:tcPr>
          <w:p w14:paraId="68A561A7" w14:textId="422BF1A6" w:rsidR="00CD7196" w:rsidRPr="00D81020" w:rsidRDefault="00CD7196" w:rsidP="00CD7196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5705" w:type="dxa"/>
            <w:vAlign w:val="center"/>
          </w:tcPr>
          <w:p w14:paraId="2BA031E4" w14:textId="45C4A8A1" w:rsidR="00CD7196" w:rsidRPr="00D81020" w:rsidRDefault="00CD7196" w:rsidP="00CD719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и сообщение о блокировки системы на 3 минуты.</w:t>
            </w:r>
          </w:p>
        </w:tc>
      </w:tr>
      <w:tr w:rsidR="00CD7196" w:rsidRPr="00D81020" w14:paraId="56108832" w14:textId="77777777" w:rsidTr="00CD7196">
        <w:trPr>
          <w:trHeight w:val="651"/>
        </w:trPr>
        <w:tc>
          <w:tcPr>
            <w:tcW w:w="3640" w:type="dxa"/>
            <w:vAlign w:val="center"/>
          </w:tcPr>
          <w:p w14:paraId="05233435" w14:textId="467B4683" w:rsidR="00CD7196" w:rsidRPr="00D81020" w:rsidRDefault="00CD7196" w:rsidP="00CD7196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5705" w:type="dxa"/>
            <w:vAlign w:val="center"/>
          </w:tcPr>
          <w:p w14:paraId="3296964B" w14:textId="5BA3F2A2" w:rsidR="00CD7196" w:rsidRPr="00D81020" w:rsidRDefault="00CD7196" w:rsidP="00CD719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CD7196" w:rsidRPr="00D81020" w14:paraId="2AD57228" w14:textId="77777777" w:rsidTr="00CD7196">
        <w:trPr>
          <w:trHeight w:val="1673"/>
        </w:trPr>
        <w:tc>
          <w:tcPr>
            <w:tcW w:w="3640" w:type="dxa"/>
            <w:vAlign w:val="center"/>
          </w:tcPr>
          <w:p w14:paraId="5345D4E8" w14:textId="05B5D1C1" w:rsidR="00CD7196" w:rsidRPr="00D81020" w:rsidRDefault="00CD7196" w:rsidP="00CD7196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5705" w:type="dxa"/>
            <w:vAlign w:val="center"/>
          </w:tcPr>
          <w:p w14:paraId="3905B3F4" w14:textId="4F31D446" w:rsidR="00CD7196" w:rsidRPr="00D81020" w:rsidRDefault="00CD7196" w:rsidP="00CD719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 пользователя не внесены в базу данных и было выполнено 3 неправильные попытки входа</w:t>
            </w:r>
          </w:p>
        </w:tc>
      </w:tr>
      <w:tr w:rsidR="00CD7196" w:rsidRPr="00D81020" w14:paraId="57105CD4" w14:textId="77777777" w:rsidTr="00CD7196">
        <w:tc>
          <w:tcPr>
            <w:tcW w:w="3640" w:type="dxa"/>
            <w:vAlign w:val="center"/>
          </w:tcPr>
          <w:p w14:paraId="59892C31" w14:textId="0E2A8BB7" w:rsidR="00CD7196" w:rsidRPr="00D81020" w:rsidRDefault="00CD7196" w:rsidP="00CD7196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5705" w:type="dxa"/>
            <w:vAlign w:val="center"/>
          </w:tcPr>
          <w:p w14:paraId="7E712E76" w14:textId="113E9EE2" w:rsidR="00CD7196" w:rsidRPr="00D81020" w:rsidRDefault="00CD7196" w:rsidP="00CD719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Вход заблокирован</w:t>
            </w:r>
          </w:p>
        </w:tc>
      </w:tr>
      <w:tr w:rsidR="00CD7196" w:rsidRPr="00D81020" w14:paraId="01C7388B" w14:textId="77777777" w:rsidTr="00CD7196">
        <w:tc>
          <w:tcPr>
            <w:tcW w:w="3640" w:type="dxa"/>
            <w:vAlign w:val="center"/>
          </w:tcPr>
          <w:p w14:paraId="29C60383" w14:textId="0EDED25A" w:rsidR="00CD7196" w:rsidRPr="00D81020" w:rsidRDefault="00CD7196" w:rsidP="00CD7196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5705" w:type="dxa"/>
            <w:vAlign w:val="center"/>
          </w:tcPr>
          <w:p w14:paraId="2C8191E8" w14:textId="30E7D059" w:rsidR="00CD7196" w:rsidRPr="00D81020" w:rsidRDefault="00CD7196" w:rsidP="00CD719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6A838A49" w14:textId="77777777" w:rsidR="00640DF2" w:rsidRPr="00D81020" w:rsidRDefault="00640DF2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303204" w14:textId="323CCA35" w:rsidR="00A3086B" w:rsidRPr="00D81020" w:rsidRDefault="00A3086B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Г.5 – </w:t>
      </w:r>
      <w:r w:rsidR="002516D6" w:rsidRPr="00D81020">
        <w:rPr>
          <w:rFonts w:ascii="Times New Roman" w:hAnsi="Times New Roman" w:cs="Times New Roman"/>
          <w:sz w:val="28"/>
          <w:szCs w:val="28"/>
        </w:rPr>
        <w:t>Т</w:t>
      </w:r>
      <w:r w:rsidRPr="00D81020">
        <w:rPr>
          <w:rFonts w:ascii="Times New Roman" w:hAnsi="Times New Roman" w:cs="Times New Roman"/>
          <w:sz w:val="28"/>
          <w:szCs w:val="28"/>
        </w:rPr>
        <w:t>ест кейс 4</w:t>
      </w:r>
      <w:bookmarkEnd w:id="37"/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D82585" w:rsidRPr="00D81020" w14:paraId="443CAE06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5DB383B" w14:textId="53E2B479" w:rsidR="00D82585" w:rsidRPr="00D81020" w:rsidRDefault="00D82585" w:rsidP="00D8258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6090CCC" w14:textId="157B1354" w:rsidR="00D82585" w:rsidRPr="00D81020" w:rsidRDefault="00D82585" w:rsidP="00D8258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4</w:t>
            </w:r>
          </w:p>
        </w:tc>
      </w:tr>
      <w:tr w:rsidR="00D82585" w:rsidRPr="00D81020" w14:paraId="63B79530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6ECF3B2" w14:textId="1E3A16EB" w:rsidR="00D82585" w:rsidRPr="00D81020" w:rsidRDefault="00D82585" w:rsidP="00D8258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B4DD380" w14:textId="23411AF1" w:rsidR="00D82585" w:rsidRPr="00D81020" w:rsidRDefault="00D82585" w:rsidP="00D82585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1624F4">
              <w:rPr>
                <w:rFonts w:ascii="Times New Roman" w:eastAsia="Microsoft YaHei" w:hAnsi="Times New Roman" w:cs="Times New Roman"/>
                <w:sz w:val="28"/>
                <w:szCs w:val="28"/>
              </w:rPr>
              <w:t>Высокий</w:t>
            </w:r>
          </w:p>
        </w:tc>
      </w:tr>
      <w:tr w:rsidR="00D82585" w:rsidRPr="00D81020" w14:paraId="636B4988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14E33B6A" w14:textId="61B17799" w:rsidR="00D82585" w:rsidRPr="00D81020" w:rsidRDefault="00D82585" w:rsidP="00D8258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C6B1757" w14:textId="4B13C12C" w:rsidR="00D82585" w:rsidRPr="00D81020" w:rsidRDefault="00D82585" w:rsidP="00D8258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163836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функциональности создания заявки</w:t>
            </w:r>
          </w:p>
        </w:tc>
      </w:tr>
      <w:tr w:rsidR="00D82585" w:rsidRPr="00D81020" w14:paraId="36694BBA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5F0DA06" w14:textId="58C8DFEE" w:rsidR="00D82585" w:rsidRPr="00D81020" w:rsidRDefault="00D82585" w:rsidP="00D82585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3E8D613" w14:textId="1425D594" w:rsidR="00D82585" w:rsidRPr="00D81020" w:rsidRDefault="00D82585" w:rsidP="00D82585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Т</w:t>
            </w:r>
            <w:r w:rsidRPr="00163836">
              <w:rPr>
                <w:rFonts w:ascii="Times New Roman" w:eastAsia="Microsoft YaHei" w:hAnsi="Times New Roman" w:cs="Times New Roman"/>
                <w:sz w:val="28"/>
                <w:szCs w:val="28"/>
              </w:rPr>
              <w:t>ест проверяет корректность работы формы создания заявки</w:t>
            </w:r>
          </w:p>
        </w:tc>
      </w:tr>
    </w:tbl>
    <w:p w14:paraId="18048A0F" w14:textId="77777777" w:rsidR="00640DF2" w:rsidRPr="00D81020" w:rsidRDefault="00640DF2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BD4679" w14:textId="2332666F" w:rsidR="00640DF2" w:rsidRPr="00D81020" w:rsidRDefault="00640DF2" w:rsidP="005A3D7E">
      <w:pPr>
        <w:spacing w:before="8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Г.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40"/>
        <w:gridCol w:w="5705"/>
      </w:tblGrid>
      <w:tr w:rsidR="004C130D" w:rsidRPr="00D81020" w14:paraId="50917705" w14:textId="77777777" w:rsidTr="004C130D">
        <w:tc>
          <w:tcPr>
            <w:tcW w:w="3640" w:type="dxa"/>
            <w:vAlign w:val="center"/>
          </w:tcPr>
          <w:p w14:paraId="4990EDDA" w14:textId="4E29AFE6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5705" w:type="dxa"/>
            <w:vAlign w:val="center"/>
          </w:tcPr>
          <w:p w14:paraId="366B11EF" w14:textId="77777777" w:rsidR="004C130D" w:rsidRDefault="004C130D" w:rsidP="004C130D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Заполнить данные заявки </w:t>
            </w:r>
          </w:p>
          <w:p w14:paraId="58019A83" w14:textId="449BD544" w:rsidR="004C130D" w:rsidRPr="00D81020" w:rsidRDefault="004C130D" w:rsidP="004C130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Нажать на кнопку «Добавить» </w:t>
            </w:r>
          </w:p>
        </w:tc>
      </w:tr>
      <w:tr w:rsidR="004C130D" w:rsidRPr="00D81020" w14:paraId="065468C8" w14:textId="77777777" w:rsidTr="004C130D">
        <w:tc>
          <w:tcPr>
            <w:tcW w:w="3640" w:type="dxa"/>
            <w:vAlign w:val="center"/>
          </w:tcPr>
          <w:p w14:paraId="778FD613" w14:textId="337226DA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5705" w:type="dxa"/>
            <w:vAlign w:val="center"/>
          </w:tcPr>
          <w:p w14:paraId="3D79DAAE" w14:textId="77777777" w:rsidR="004C130D" w:rsidRPr="004E254C" w:rsidRDefault="004C130D" w:rsidP="004C130D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Модель техники: 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TCL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TAC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</w:rPr>
              <w:t>-12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CHSA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</w:rPr>
              <w:t>/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TPG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</w:rPr>
              <w:t>-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W</w:t>
            </w:r>
            <w:r w:rsidRPr="004E254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белый</w:t>
            </w:r>
          </w:p>
          <w:p w14:paraId="6414A03E" w14:textId="06C71863" w:rsidR="004C130D" w:rsidRPr="00D81020" w:rsidRDefault="004C130D" w:rsidP="004C130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роблема: н</w:t>
            </w:r>
            <w:r w:rsidRPr="009D0074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е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работает</w:t>
            </w:r>
          </w:p>
        </w:tc>
      </w:tr>
      <w:tr w:rsidR="004C130D" w:rsidRPr="00D81020" w14:paraId="42C27C09" w14:textId="77777777" w:rsidTr="004C130D">
        <w:tc>
          <w:tcPr>
            <w:tcW w:w="3640" w:type="dxa"/>
            <w:vAlign w:val="center"/>
          </w:tcPr>
          <w:p w14:paraId="6F44769A" w14:textId="3F50B6D0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5705" w:type="dxa"/>
            <w:vAlign w:val="center"/>
          </w:tcPr>
          <w:p w14:paraId="3086E9C2" w14:textId="18980379" w:rsidR="004C130D" w:rsidRPr="00D81020" w:rsidRDefault="004C130D" w:rsidP="004C130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успешно создана, сообщение о добавлении заявки, обновление списка заявок</w:t>
            </w:r>
          </w:p>
        </w:tc>
      </w:tr>
      <w:tr w:rsidR="004C130D" w:rsidRPr="00D81020" w14:paraId="0E9B609A" w14:textId="77777777" w:rsidTr="004C130D">
        <w:tc>
          <w:tcPr>
            <w:tcW w:w="3640" w:type="dxa"/>
            <w:vAlign w:val="center"/>
          </w:tcPr>
          <w:p w14:paraId="3A1D46D4" w14:textId="5209D2C5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5705" w:type="dxa"/>
            <w:vAlign w:val="center"/>
          </w:tcPr>
          <w:p w14:paraId="1032F987" w14:textId="19B15F99" w:rsidR="004C130D" w:rsidRPr="00D81020" w:rsidRDefault="004C130D" w:rsidP="004C130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успешно создана, сообщение о добавлении заявки, обновление списка заявок</w:t>
            </w:r>
          </w:p>
        </w:tc>
      </w:tr>
      <w:tr w:rsidR="004C130D" w:rsidRPr="00D81020" w14:paraId="46F4DD71" w14:textId="77777777" w:rsidTr="004C130D">
        <w:tc>
          <w:tcPr>
            <w:tcW w:w="3640" w:type="dxa"/>
            <w:vAlign w:val="center"/>
          </w:tcPr>
          <w:p w14:paraId="79D59C07" w14:textId="40A66C9F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5705" w:type="dxa"/>
            <w:vAlign w:val="center"/>
          </w:tcPr>
          <w:p w14:paraId="12CFBF91" w14:textId="1ECD7C23" w:rsidR="004C130D" w:rsidRPr="00D81020" w:rsidRDefault="004C130D" w:rsidP="004C130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4C130D" w:rsidRPr="00D81020" w14:paraId="50642A9D" w14:textId="77777777" w:rsidTr="004C130D">
        <w:tc>
          <w:tcPr>
            <w:tcW w:w="3640" w:type="dxa"/>
            <w:vAlign w:val="center"/>
          </w:tcPr>
          <w:p w14:paraId="3AE001A2" w14:textId="02283252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5705" w:type="dxa"/>
            <w:vAlign w:val="center"/>
          </w:tcPr>
          <w:p w14:paraId="3EAB6590" w14:textId="57379619" w:rsidR="004C130D" w:rsidRPr="00D81020" w:rsidRDefault="004C130D" w:rsidP="004C130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Вход в систему под ролью заказчика.</w:t>
            </w:r>
          </w:p>
        </w:tc>
      </w:tr>
      <w:tr w:rsidR="004C130D" w:rsidRPr="00D81020" w14:paraId="1A393E63" w14:textId="77777777" w:rsidTr="004C130D">
        <w:tc>
          <w:tcPr>
            <w:tcW w:w="3640" w:type="dxa"/>
            <w:vAlign w:val="center"/>
          </w:tcPr>
          <w:p w14:paraId="2DC3B90E" w14:textId="569CFCB9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5705" w:type="dxa"/>
            <w:vAlign w:val="center"/>
          </w:tcPr>
          <w:p w14:paraId="489F16C4" w14:textId="6AAC785D" w:rsidR="004C130D" w:rsidRPr="00D81020" w:rsidRDefault="004C130D" w:rsidP="004C130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Другие пользователи могут работать с созданной заявкой</w:t>
            </w:r>
          </w:p>
        </w:tc>
      </w:tr>
      <w:tr w:rsidR="004C130D" w:rsidRPr="00D81020" w14:paraId="31939AB0" w14:textId="77777777" w:rsidTr="004C130D">
        <w:tc>
          <w:tcPr>
            <w:tcW w:w="3640" w:type="dxa"/>
            <w:vAlign w:val="center"/>
          </w:tcPr>
          <w:p w14:paraId="211B25FF" w14:textId="1044346C" w:rsidR="004C130D" w:rsidRPr="00D81020" w:rsidRDefault="004C130D" w:rsidP="004C130D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5705" w:type="dxa"/>
            <w:vAlign w:val="center"/>
          </w:tcPr>
          <w:p w14:paraId="298D6CCC" w14:textId="2CEBE5B8" w:rsidR="004C130D" w:rsidRPr="00D81020" w:rsidRDefault="004C130D" w:rsidP="004C130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55A5DB1E" w14:textId="77777777" w:rsidR="00640DF2" w:rsidRPr="00D81020" w:rsidRDefault="00640DF2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102F4B" w14:textId="013126B0" w:rsidR="00A3086B" w:rsidRPr="00D81020" w:rsidRDefault="00A3086B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Таблица Г.6 – </w:t>
      </w:r>
      <w:r w:rsidR="002516D6" w:rsidRPr="00D81020">
        <w:rPr>
          <w:rFonts w:ascii="Times New Roman" w:hAnsi="Times New Roman" w:cs="Times New Roman"/>
          <w:sz w:val="28"/>
          <w:szCs w:val="28"/>
        </w:rPr>
        <w:t>Т</w:t>
      </w:r>
      <w:r w:rsidRPr="00D81020">
        <w:rPr>
          <w:rFonts w:ascii="Times New Roman" w:hAnsi="Times New Roman" w:cs="Times New Roman"/>
          <w:sz w:val="28"/>
          <w:szCs w:val="28"/>
        </w:rPr>
        <w:t>ест кейс 5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76"/>
        <w:gridCol w:w="6237"/>
      </w:tblGrid>
      <w:tr w:rsidR="00A96CB6" w:rsidRPr="00D81020" w14:paraId="37FB5F12" w14:textId="77777777" w:rsidTr="00640DF2">
        <w:trPr>
          <w:trHeight w:val="499"/>
        </w:trPr>
        <w:tc>
          <w:tcPr>
            <w:tcW w:w="3176" w:type="dxa"/>
            <w:shd w:val="clear" w:color="auto" w:fill="auto"/>
            <w:vAlign w:val="center"/>
          </w:tcPr>
          <w:p w14:paraId="09B3787B" w14:textId="5474C851" w:rsidR="00A96CB6" w:rsidRPr="00D81020" w:rsidRDefault="00A96CB6" w:rsidP="00A96CB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4521AD1F" w14:textId="6ACC73F2" w:rsidR="00A96CB6" w:rsidRPr="00D81020" w:rsidRDefault="00A96CB6" w:rsidP="00A96CB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5</w:t>
            </w:r>
          </w:p>
        </w:tc>
      </w:tr>
      <w:tr w:rsidR="00A96CB6" w:rsidRPr="00D81020" w14:paraId="531166F7" w14:textId="77777777" w:rsidTr="00640DF2">
        <w:trPr>
          <w:trHeight w:val="499"/>
        </w:trPr>
        <w:tc>
          <w:tcPr>
            <w:tcW w:w="3176" w:type="dxa"/>
            <w:tcBorders>
              <w:bottom w:val="single" w:sz="6" w:space="0" w:color="000000" w:themeColor="text1"/>
            </w:tcBorders>
            <w:shd w:val="clear" w:color="auto" w:fill="auto"/>
            <w:vAlign w:val="center"/>
          </w:tcPr>
          <w:p w14:paraId="417B0317" w14:textId="63D2B733" w:rsidR="00A96CB6" w:rsidRPr="00D81020" w:rsidRDefault="00A96CB6" w:rsidP="00A96CB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37" w:type="dxa"/>
            <w:tcBorders>
              <w:bottom w:val="single" w:sz="6" w:space="0" w:color="000000" w:themeColor="text1"/>
            </w:tcBorders>
            <w:shd w:val="clear" w:color="auto" w:fill="auto"/>
            <w:vAlign w:val="center"/>
          </w:tcPr>
          <w:p w14:paraId="2732631F" w14:textId="78AD6738" w:rsidR="00A96CB6" w:rsidRPr="00D81020" w:rsidRDefault="00A96CB6" w:rsidP="00A96CB6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Средний</w:t>
            </w:r>
          </w:p>
        </w:tc>
      </w:tr>
      <w:tr w:rsidR="00A96CB6" w:rsidRPr="00D81020" w14:paraId="0EFF9127" w14:textId="77777777" w:rsidTr="00640DF2">
        <w:trPr>
          <w:trHeight w:val="499"/>
        </w:trPr>
        <w:tc>
          <w:tcPr>
            <w:tcW w:w="3176" w:type="dxa"/>
            <w:tcBorders>
              <w:top w:val="single" w:sz="6" w:space="0" w:color="000000" w:themeColor="text1"/>
              <w:bottom w:val="single" w:sz="4" w:space="0" w:color="auto"/>
            </w:tcBorders>
            <w:shd w:val="clear" w:color="auto" w:fill="auto"/>
            <w:vAlign w:val="center"/>
          </w:tcPr>
          <w:p w14:paraId="5DA7EF3D" w14:textId="3D37DC4C" w:rsidR="00A96CB6" w:rsidRPr="00D81020" w:rsidRDefault="00A96CB6" w:rsidP="00A96CB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37" w:type="dxa"/>
            <w:tcBorders>
              <w:top w:val="single" w:sz="6" w:space="0" w:color="000000" w:themeColor="text1"/>
              <w:bottom w:val="single" w:sz="4" w:space="0" w:color="auto"/>
            </w:tcBorders>
            <w:shd w:val="clear" w:color="auto" w:fill="auto"/>
            <w:vAlign w:val="center"/>
          </w:tcPr>
          <w:p w14:paraId="0E91EB61" w14:textId="7FFF7E66" w:rsidR="00A96CB6" w:rsidRPr="00D81020" w:rsidRDefault="00A96CB6" w:rsidP="00A96CB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Проверка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редактирования</w:t>
            </w: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заявки заказчиком</w:t>
            </w:r>
          </w:p>
        </w:tc>
      </w:tr>
    </w:tbl>
    <w:p w14:paraId="469F944C" w14:textId="77777777" w:rsidR="003C3C78" w:rsidRDefault="00640DF2" w:rsidP="00640DF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E871B1" w14:textId="77777777" w:rsidR="003C3C78" w:rsidRDefault="003C3C7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FF22AE6" w14:textId="7308FD40" w:rsidR="00640DF2" w:rsidRPr="00D81020" w:rsidRDefault="00640DF2" w:rsidP="00640DF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lastRenderedPageBreak/>
        <w:t xml:space="preserve"> Продолжение таблицы Г.6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355BE6" w:rsidRPr="00D81020" w14:paraId="52D95C01" w14:textId="77777777" w:rsidTr="00D03251">
        <w:trPr>
          <w:trHeight w:val="499"/>
        </w:trPr>
        <w:tc>
          <w:tcPr>
            <w:tcW w:w="3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89F7D90" w14:textId="3D3679FD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9A0A4A6" w14:textId="146CC680" w:rsidR="00355BE6" w:rsidRPr="00D81020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Тест проверяет возможность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редактирования</w:t>
            </w: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заявки заказчиком</w:t>
            </w:r>
          </w:p>
        </w:tc>
      </w:tr>
      <w:tr w:rsidR="00355BE6" w:rsidRPr="00D81020" w14:paraId="5685A6BB" w14:textId="77777777" w:rsidTr="00D03251">
        <w:trPr>
          <w:trHeight w:val="499"/>
        </w:trPr>
        <w:tc>
          <w:tcPr>
            <w:tcW w:w="313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7AB7B2F" w14:textId="46155536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01A5781" w14:textId="77777777" w:rsidR="00355BE6" w:rsidRDefault="00355BE6" w:rsidP="00355BE6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на строчку с заявкой</w:t>
            </w:r>
          </w:p>
          <w:p w14:paraId="4D9BB506" w14:textId="77777777" w:rsidR="00355BE6" w:rsidRDefault="00355BE6" w:rsidP="00355BE6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Изменить данные</w:t>
            </w:r>
          </w:p>
          <w:p w14:paraId="4B8F60E9" w14:textId="697C73C1" w:rsidR="00355BE6" w:rsidRPr="00D81020" w:rsidRDefault="00355BE6" w:rsidP="00355BE6">
            <w:pPr>
              <w:pStyle w:val="ListParagraph"/>
              <w:numPr>
                <w:ilvl w:val="0"/>
                <w:numId w:val="15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857705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«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Сохранить</w:t>
            </w:r>
            <w:r w:rsidRPr="00857705">
              <w:rPr>
                <w:rFonts w:ascii="Times New Roman" w:eastAsia="Microsoft YaHei" w:hAnsi="Times New Roman" w:cs="Times New Roman"/>
                <w:sz w:val="28"/>
                <w:szCs w:val="28"/>
              </w:rPr>
              <w:t>»</w:t>
            </w:r>
          </w:p>
        </w:tc>
      </w:tr>
      <w:tr w:rsidR="00355BE6" w:rsidRPr="00D81020" w14:paraId="346FB81B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05A36D6" w14:textId="30E25427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FF6A6F3" w14:textId="5CCDBE77" w:rsidR="00355BE6" w:rsidRPr="00084EDF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Статус «В ожидании»</w:t>
            </w:r>
          </w:p>
        </w:tc>
      </w:tr>
      <w:tr w:rsidR="00355BE6" w:rsidRPr="00D81020" w14:paraId="41EC30C5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CF6B927" w14:textId="0C159624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029E2BC" w14:textId="764EDEC1" w:rsidR="00355BE6" w:rsidRPr="00D81020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Заявка успешно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изменена</w:t>
            </w: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, сообщение о завершении удаления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, обновление списка заявок</w:t>
            </w:r>
          </w:p>
        </w:tc>
      </w:tr>
      <w:tr w:rsidR="00355BE6" w:rsidRPr="00D81020" w14:paraId="15EBC14D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1D17D3AE" w14:textId="736FF0AF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36207315" w14:textId="22BFDFEF" w:rsidR="00355BE6" w:rsidRPr="00D81020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Заявка успешно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изменена</w:t>
            </w: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, сообщение о завершении удаления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, обновление списка заявок</w:t>
            </w:r>
          </w:p>
        </w:tc>
      </w:tr>
      <w:tr w:rsidR="00355BE6" w:rsidRPr="00D81020" w14:paraId="482C3DF4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10636431" w14:textId="04C3D6AB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0076EA3" w14:textId="25E94355" w:rsidR="00355BE6" w:rsidRPr="00D81020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355BE6" w:rsidRPr="00D81020" w14:paraId="70DB1F4E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4519234" w14:textId="34E4B995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862C98E" w14:textId="16C9AFB3" w:rsidR="00355BE6" w:rsidRPr="00D81020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Вход в систему под ролью заказчика, в </w:t>
            </w:r>
            <w:r w:rsidRPr="003B5DD0">
              <w:rPr>
                <w:rFonts w:ascii="Times New Roman" w:eastAsia="Microsoft YaHei" w:hAnsi="Times New Roman" w:cs="Times New Roman"/>
                <w:sz w:val="28"/>
                <w:szCs w:val="28"/>
              </w:rPr>
              <w:t>системе есть заявки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со статусом «В ожидании»</w:t>
            </w:r>
          </w:p>
        </w:tc>
      </w:tr>
      <w:tr w:rsidR="00355BE6" w:rsidRPr="00D81020" w14:paraId="4F024056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14CE18F" w14:textId="318E5FCE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1D75E5EC" w14:textId="3DFE29C4" w:rsidR="00355BE6" w:rsidRPr="00D81020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Другие пользователи</w:t>
            </w:r>
            <w:r w:rsidRPr="00B061BD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могут работать с изменённой заявкой</w:t>
            </w:r>
          </w:p>
        </w:tc>
      </w:tr>
      <w:tr w:rsidR="00355BE6" w:rsidRPr="00D81020" w14:paraId="6D00E195" w14:textId="77777777" w:rsidTr="00D03251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46B0686" w14:textId="27D644D7" w:rsidR="00355BE6" w:rsidRPr="00D81020" w:rsidRDefault="00355BE6" w:rsidP="00355BE6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38E61002" w14:textId="5ADC90BF" w:rsidR="00355BE6" w:rsidRPr="00D81020" w:rsidRDefault="00355BE6" w:rsidP="00355BE6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3B5DD0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Заявка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изменена</w:t>
            </w:r>
          </w:p>
        </w:tc>
      </w:tr>
    </w:tbl>
    <w:p w14:paraId="39B5A59E" w14:textId="77777777" w:rsidR="00640DF2" w:rsidRPr="00D81020" w:rsidRDefault="00640DF2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DC94E54" w14:textId="19F1B66A" w:rsidR="00640DF2" w:rsidRPr="00D81020" w:rsidRDefault="00CD1A65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br w:type="page"/>
      </w:r>
    </w:p>
    <w:p w14:paraId="4C6D8A97" w14:textId="6FDC51F7" w:rsidR="00A3086B" w:rsidRPr="00D81020" w:rsidRDefault="00CD1A65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8" w:name="_Toc185373952"/>
      <w:r w:rsidRPr="00D8102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Д</w:t>
      </w:r>
      <w:bookmarkEnd w:id="38"/>
    </w:p>
    <w:p w14:paraId="051A3470" w14:textId="6A6D5FAC" w:rsidR="00CD1A65" w:rsidRPr="00D81020" w:rsidRDefault="001B1DA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63991854" w14:textId="71108B85" w:rsidR="001B1DA4" w:rsidRPr="00D81020" w:rsidRDefault="002516D6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1020">
        <w:rPr>
          <w:rFonts w:ascii="Times New Roman" w:hAnsi="Times New Roman" w:cs="Times New Roman"/>
          <w:b/>
          <w:bCs/>
          <w:sz w:val="28"/>
          <w:szCs w:val="28"/>
        </w:rPr>
        <w:t xml:space="preserve">Код </w:t>
      </w:r>
      <w:r w:rsidRPr="00D81020">
        <w:rPr>
          <w:rFonts w:ascii="Times New Roman" w:hAnsi="Times New Roman" w:cs="Times New Roman"/>
          <w:b/>
          <w:bCs/>
          <w:sz w:val="28"/>
          <w:szCs w:val="28"/>
          <w:lang w:val="en-US"/>
        </w:rPr>
        <w:t>unit</w:t>
      </w:r>
      <w:r w:rsidRPr="00D81020">
        <w:rPr>
          <w:rFonts w:ascii="Times New Roman" w:hAnsi="Times New Roman" w:cs="Times New Roman"/>
          <w:b/>
          <w:bCs/>
          <w:sz w:val="28"/>
          <w:szCs w:val="28"/>
        </w:rPr>
        <w:t>-тестов</w:t>
      </w:r>
    </w:p>
    <w:p w14:paraId="5A3F6820" w14:textId="4A0BFCD6" w:rsidR="001B1DA4" w:rsidRPr="00D81020" w:rsidRDefault="001B1DA4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81020">
        <w:rPr>
          <w:rFonts w:ascii="Times New Roman" w:hAnsi="Times New Roman" w:cs="Times New Roman"/>
          <w:sz w:val="28"/>
          <w:szCs w:val="28"/>
        </w:rPr>
        <w:t>Файл «</w:t>
      </w:r>
      <w:r w:rsidRPr="00D81020">
        <w:rPr>
          <w:rFonts w:ascii="Times New Roman" w:hAnsi="Times New Roman" w:cs="Times New Roman"/>
          <w:sz w:val="28"/>
          <w:szCs w:val="28"/>
          <w:lang w:val="en-US"/>
        </w:rPr>
        <w:t>UnitTest</w:t>
      </w:r>
      <w:r w:rsidRPr="00D81020">
        <w:rPr>
          <w:rFonts w:ascii="Times New Roman" w:hAnsi="Times New Roman" w:cs="Times New Roman"/>
          <w:sz w:val="28"/>
          <w:szCs w:val="28"/>
        </w:rPr>
        <w:t>1»:</w:t>
      </w:r>
    </w:p>
    <w:p w14:paraId="6A2665E9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Microsoft.VisualStudio.TestTools.UnitTesting;</w:t>
      </w:r>
    </w:p>
    <w:p w14:paraId="5E209BEC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curs_trsbd;</w:t>
      </w:r>
    </w:p>
    <w:p w14:paraId="240A8560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42AB8925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.Drawing;</w:t>
      </w:r>
    </w:p>
    <w:p w14:paraId="49B91F0A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DE8B13A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amespace Tests</w:t>
      </w:r>
    </w:p>
    <w:p w14:paraId="42E3DBC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3A74509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[TestClass]</w:t>
      </w:r>
    </w:p>
    <w:p w14:paraId="1B449A2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class UnitTest1</w:t>
      </w:r>
    </w:p>
    <w:p w14:paraId="31D9C5B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0A82121D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[TestMethod]</w:t>
      </w:r>
    </w:p>
    <w:p w14:paraId="3AFD8AD9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AuthenticateUser_ValidStaffCredentials_ReturnsAccessLevel()</w:t>
      </w:r>
    </w:p>
    <w:p w14:paraId="2BC4760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2AF0EA86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var auth = new Authorization();</w:t>
      </w:r>
    </w:p>
    <w:p w14:paraId="7761D37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userId;</w:t>
      </w:r>
    </w:p>
    <w:p w14:paraId="7EF9A22A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userFio;</w:t>
      </w:r>
    </w:p>
    <w:p w14:paraId="49CF18DF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login = "login2";</w:t>
      </w:r>
    </w:p>
    <w:p w14:paraId="28FA075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password = "pass2";</w:t>
      </w:r>
    </w:p>
    <w:p w14:paraId="1AF876C4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8F0EEBB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result = auth.AuthenticateUser(login, password, out userId, out userFio);</w:t>
      </w:r>
    </w:p>
    <w:p w14:paraId="5E03583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15D3A56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ssert.IsNotNull(result, "Access level should not be null for valid staff credentials.");</w:t>
      </w:r>
    </w:p>
    <w:p w14:paraId="3093B9BA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ssert.AreEqual("</w:t>
      </w: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>мастер</w:t>
      </w: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, result, "Expected access level for valid staff is '</w:t>
      </w: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>полный</w:t>
      </w: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'.");</w:t>
      </w:r>
    </w:p>
    <w:p w14:paraId="2E48EF29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F0BC286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1326539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[TestMethod]</w:t>
      </w:r>
    </w:p>
    <w:p w14:paraId="45620DA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AuthenticateUser_InvalidCredentials_ReturnsNull()</w:t>
      </w:r>
    </w:p>
    <w:p w14:paraId="5DB39B1C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E526547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var auth = new Authorization();</w:t>
      </w:r>
    </w:p>
    <w:p w14:paraId="4A04220B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userId;</w:t>
      </w:r>
    </w:p>
    <w:p w14:paraId="1B9AE441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userFio;</w:t>
      </w:r>
    </w:p>
    <w:p w14:paraId="20334671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login = "invalid_login";</w:t>
      </w:r>
    </w:p>
    <w:p w14:paraId="6A2212B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password = "invalid_password";</w:t>
      </w:r>
    </w:p>
    <w:p w14:paraId="383438F7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67A30B3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string result = auth.AuthenticateUser(login, password, out userId, out userFio);</w:t>
      </w:r>
    </w:p>
    <w:p w14:paraId="58AB1C1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762839D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ssert.IsNull(result, "Access level should be null for invalid credentials.");</w:t>
      </w:r>
    </w:p>
    <w:p w14:paraId="595FFA45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21119E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51BC83F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[TestMethod]</w:t>
      </w:r>
    </w:p>
    <w:p w14:paraId="45DE1977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LogLoginAttempt_ValidLogin_SuccessLogged()</w:t>
      </w:r>
    </w:p>
    <w:p w14:paraId="7483B861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C454C6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var auth = new Authorization();</w:t>
      </w:r>
    </w:p>
    <w:p w14:paraId="09904237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login = "test_user";</w:t>
      </w:r>
    </w:p>
    <w:p w14:paraId="7E49002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ool success = true;</w:t>
      </w:r>
    </w:p>
    <w:p w14:paraId="5197157B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C1FF6B6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try</w:t>
      </w:r>
    </w:p>
    <w:p w14:paraId="61487497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33ADA1D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auth.LogLoginAttempt(login, success);</w:t>
      </w:r>
    </w:p>
    <w:p w14:paraId="27269EE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FAAF00B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Assert.IsTrue(true, "LogLoginAttempt executed without exceptions.");</w:t>
      </w:r>
    </w:p>
    <w:p w14:paraId="2BC78D9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>}</w:t>
      </w:r>
    </w:p>
    <w:p w14:paraId="218FD185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catch (Exception ex)</w:t>
      </w:r>
    </w:p>
    <w:p w14:paraId="256591D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</w:t>
      </w: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4499AE1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Assert.Fail($"LogLoginAttempt threw an exception: {ex.Message}");</w:t>
      </w:r>
    </w:p>
    <w:p w14:paraId="56B97EC7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54175E1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B540D8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298F21A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[TestMethod]</w:t>
      </w:r>
    </w:p>
    <w:p w14:paraId="008CB06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CheckLoginExists_ExistingLogin_ReturnsTrue()</w:t>
      </w:r>
    </w:p>
    <w:p w14:paraId="30583AE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3D8A7C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var auth = new Authorization();</w:t>
      </w:r>
    </w:p>
    <w:p w14:paraId="69AA60CA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existingLogin = "login1";</w:t>
      </w:r>
    </w:p>
    <w:p w14:paraId="48500A89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1B10BDA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ool exists = auth.CheckLoginExists(existingLogin);</w:t>
      </w:r>
    </w:p>
    <w:p w14:paraId="40207B1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9200E55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ssert.IsTrue(exists, "CheckLoginExists should return true for existing login.");</w:t>
      </w:r>
    </w:p>
    <w:p w14:paraId="1DD2A3F4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4E88FA6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8DB9C2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[TestMethod]</w:t>
      </w:r>
    </w:p>
    <w:p w14:paraId="7C01B378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CreateImage_ValidDimensions_ReturnsBitmap()</w:t>
      </w:r>
    </w:p>
    <w:p w14:paraId="684EEAB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690677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var auth = new Authorization();</w:t>
      </w:r>
    </w:p>
    <w:p w14:paraId="5CDD53E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width = 100;</w:t>
      </w:r>
    </w:p>
    <w:p w14:paraId="31E7EC47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nt height = 50;</w:t>
      </w:r>
    </w:p>
    <w:p w14:paraId="29603E34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C3F25A2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Bitmap image = auth.CreateImage(width, height);</w:t>
      </w:r>
    </w:p>
    <w:p w14:paraId="4D93A266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3CA0849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ssert.IsNotNull(image, "CreateImage should return a non-null Bitmap.");</w:t>
      </w:r>
    </w:p>
    <w:p w14:paraId="68AC9B34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ssert.AreEqual(width, image.Width, "Image width does not match input width.");</w:t>
      </w:r>
    </w:p>
    <w:p w14:paraId="40CB0D0E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Assert.AreEqual(height, image.Height, "Image height does not match input height.");</w:t>
      </w:r>
    </w:p>
    <w:p w14:paraId="48C0B2E5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>}</w:t>
      </w:r>
    </w:p>
    <w:p w14:paraId="239BC8BF" w14:textId="77777777" w:rsidR="0026671B" w:rsidRPr="0026671B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}</w:t>
      </w:r>
    </w:p>
    <w:p w14:paraId="7C03D32A" w14:textId="2A70FACA" w:rsidR="00414F8A" w:rsidRPr="00D81020" w:rsidRDefault="0026671B" w:rsidP="0026671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26671B">
        <w:rPr>
          <w:rFonts w:ascii="Courier New" w:eastAsia="Courier New" w:hAnsi="Courier New" w:cs="Courier New"/>
          <w:color w:val="000000"/>
          <w:sz w:val="18"/>
          <w:szCs w:val="18"/>
        </w:rPr>
        <w:t>}</w:t>
      </w:r>
      <w:r w:rsidR="00414F8A" w:rsidRPr="00D81020">
        <w:rPr>
          <w:rFonts w:ascii="Courier New" w:eastAsia="Courier New" w:hAnsi="Courier New" w:cs="Courier New"/>
          <w:color w:val="000000"/>
          <w:sz w:val="18"/>
          <w:szCs w:val="18"/>
        </w:rPr>
        <w:t xml:space="preserve"> </w:t>
      </w:r>
    </w:p>
    <w:p w14:paraId="1643A59E" w14:textId="77777777" w:rsidR="002516D6" w:rsidRDefault="002516D6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</w:p>
    <w:p w14:paraId="7C1EDB02" w14:textId="4B4AF91D" w:rsidR="006523D5" w:rsidRPr="00D81020" w:rsidRDefault="006523D5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6523D5" w:rsidRPr="00D81020" w:rsidSect="002516D6">
          <w:footerReference w:type="default" r:id="rId63"/>
          <w:pgSz w:w="11906" w:h="16838"/>
          <w:pgMar w:top="1134" w:right="850" w:bottom="1134" w:left="1701" w:header="708" w:footer="708" w:gutter="0"/>
          <w:cols w:space="720"/>
        </w:sectPr>
      </w:pPr>
    </w:p>
    <w:p w14:paraId="2C7F2947" w14:textId="77777777" w:rsidR="001A5355" w:rsidRPr="00D81020" w:rsidRDefault="001A5355" w:rsidP="001A535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bookmarkStart w:id="39" w:name="_Hlk185417958"/>
      <w:r w:rsidRPr="00D81020">
        <w:rPr>
          <w:rFonts w:ascii="Times New Roman" w:hAnsi="Times New Roman"/>
          <w:b/>
          <w:sz w:val="24"/>
          <w:szCs w:val="24"/>
        </w:rPr>
        <w:lastRenderedPageBreak/>
        <w:t>АТТЕСТАЦИОННЫЙ ЛИСТ</w:t>
      </w:r>
    </w:p>
    <w:p w14:paraId="255F5F90" w14:textId="77777777" w:rsidR="001A5355" w:rsidRPr="00D81020" w:rsidRDefault="001A5355" w:rsidP="001A5355">
      <w:pPr>
        <w:spacing w:after="0" w:line="240" w:lineRule="auto"/>
        <w:jc w:val="center"/>
        <w:rPr>
          <w:rFonts w:ascii="Times New Roman" w:hAnsi="Times New Roman"/>
          <w:b/>
        </w:rPr>
      </w:pPr>
      <w:r w:rsidRPr="00D81020">
        <w:rPr>
          <w:rFonts w:ascii="Times New Roman" w:hAnsi="Times New Roman"/>
          <w:b/>
        </w:rPr>
        <w:t xml:space="preserve"> ПО УЧЕБНОЙ ПРАКТИКЕ УП.02.01 (ПО ПРОФИЛЮ СПЕЦИАЛЬНОСТИ)</w:t>
      </w:r>
    </w:p>
    <w:p w14:paraId="56E1D7D3" w14:textId="77777777" w:rsidR="001A5355" w:rsidRPr="00D81020" w:rsidRDefault="001A5355" w:rsidP="001A5355">
      <w:pPr>
        <w:spacing w:after="0" w:line="240" w:lineRule="auto"/>
        <w:jc w:val="both"/>
        <w:rPr>
          <w:rFonts w:ascii="Times New Roman" w:hAnsi="Times New Roman"/>
          <w:b/>
          <w:sz w:val="16"/>
          <w:szCs w:val="16"/>
        </w:rPr>
      </w:pPr>
    </w:p>
    <w:p w14:paraId="3121A28E" w14:textId="77777777" w:rsidR="001A5355" w:rsidRPr="00D81020" w:rsidRDefault="001A5355" w:rsidP="001A5355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7265E073" w14:textId="77777777" w:rsidR="001A5355" w:rsidRPr="00D81020" w:rsidRDefault="001A5355" w:rsidP="001A5355">
      <w:pPr>
        <w:spacing w:after="0" w:line="240" w:lineRule="auto"/>
        <w:rPr>
          <w:rFonts w:ascii="Times New Roman" w:hAnsi="Times New Roman"/>
          <w:sz w:val="28"/>
          <w:szCs w:val="28"/>
          <w:u w:val="single"/>
        </w:rPr>
      </w:pPr>
      <w:r w:rsidRPr="00D81020">
        <w:rPr>
          <w:rFonts w:ascii="Times New Roman" w:hAnsi="Times New Roman"/>
          <w:sz w:val="28"/>
          <w:szCs w:val="28"/>
        </w:rPr>
        <w:t xml:space="preserve">по профессиональному модулю ПМ.02 </w:t>
      </w:r>
      <w:r w:rsidRPr="00D81020">
        <w:rPr>
          <w:rFonts w:ascii="Times New Roman" w:hAnsi="Times New Roman"/>
          <w:sz w:val="28"/>
          <w:szCs w:val="28"/>
          <w:u w:val="single"/>
        </w:rPr>
        <w:t>«Осуществление интеграции</w:t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  <w:t xml:space="preserve"> программных модулей»</w:t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</w:p>
    <w:p w14:paraId="496084D4" w14:textId="77777777" w:rsidR="001A5355" w:rsidRPr="00D81020" w:rsidRDefault="001A5355" w:rsidP="001A5355">
      <w:pPr>
        <w:spacing w:after="0" w:line="240" w:lineRule="auto"/>
        <w:jc w:val="center"/>
        <w:rPr>
          <w:rFonts w:ascii="Times New Roman" w:hAnsi="Times New Roman"/>
          <w:sz w:val="18"/>
          <w:szCs w:val="18"/>
        </w:rPr>
      </w:pPr>
      <w:r w:rsidRPr="00D81020">
        <w:rPr>
          <w:rFonts w:ascii="Times New Roman" w:hAnsi="Times New Roman"/>
          <w:sz w:val="20"/>
          <w:szCs w:val="20"/>
        </w:rPr>
        <w:t>(код и наименование)</w:t>
      </w:r>
    </w:p>
    <w:p w14:paraId="16D485F8" w14:textId="77777777" w:rsidR="001A5355" w:rsidRPr="00D81020" w:rsidRDefault="001A5355" w:rsidP="001A535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81020">
        <w:rPr>
          <w:rFonts w:ascii="Times New Roman" w:hAnsi="Times New Roman"/>
          <w:sz w:val="28"/>
          <w:szCs w:val="28"/>
        </w:rPr>
        <w:t>Специальность</w:t>
      </w:r>
      <w:r w:rsidRPr="00D81020">
        <w:rPr>
          <w:rFonts w:ascii="Times New Roman" w:hAnsi="Times New Roman"/>
          <w:b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72244379" w14:textId="77777777" w:rsidR="001A5355" w:rsidRPr="00D81020" w:rsidRDefault="001A5355" w:rsidP="001A535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81020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743D64A0" w14:textId="5D216C8D" w:rsidR="001A5355" w:rsidRPr="00D81020" w:rsidRDefault="001A5355" w:rsidP="001A535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81020">
        <w:rPr>
          <w:rFonts w:ascii="Times New Roman" w:hAnsi="Times New Roman"/>
          <w:sz w:val="28"/>
          <w:szCs w:val="28"/>
        </w:rPr>
        <w:t>Студент(ка)</w:t>
      </w:r>
      <w:r w:rsidRPr="00D81020">
        <w:rPr>
          <w:rFonts w:ascii="Times New Roman" w:hAnsi="Times New Roman"/>
          <w:sz w:val="28"/>
          <w:szCs w:val="28"/>
          <w:u w:val="single"/>
        </w:rPr>
        <w:t xml:space="preserve"> 4 </w:t>
      </w:r>
      <w:r w:rsidRPr="00D81020">
        <w:rPr>
          <w:rFonts w:ascii="Times New Roman" w:hAnsi="Times New Roman"/>
          <w:sz w:val="28"/>
          <w:szCs w:val="28"/>
        </w:rPr>
        <w:t>курса</w:t>
      </w:r>
      <w:r w:rsidRPr="00D81020"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414F8A" w:rsidRPr="00D81020">
        <w:rPr>
          <w:rFonts w:ascii="Times New Roman" w:hAnsi="Times New Roman"/>
          <w:sz w:val="28"/>
          <w:szCs w:val="28"/>
          <w:u w:val="single"/>
        </w:rPr>
        <w:t>3</w:t>
      </w:r>
      <w:r w:rsidRPr="00D81020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D81020">
        <w:rPr>
          <w:rFonts w:ascii="Times New Roman" w:hAnsi="Times New Roman"/>
          <w:sz w:val="28"/>
          <w:szCs w:val="28"/>
        </w:rPr>
        <w:t>группы</w:t>
      </w:r>
    </w:p>
    <w:p w14:paraId="724A4F13" w14:textId="77777777" w:rsidR="001A5355" w:rsidRPr="00D81020" w:rsidRDefault="001A5355" w:rsidP="001A535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27C87CF9" w14:textId="77777777" w:rsidR="001A5355" w:rsidRPr="00D81020" w:rsidRDefault="001A5355" w:rsidP="001A535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16F13AE" w14:textId="20DCA894" w:rsidR="001A5355" w:rsidRPr="00D81020" w:rsidRDefault="001A5355" w:rsidP="001A535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81020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="00775DB3">
        <w:rPr>
          <w:rFonts w:ascii="Times New Roman" w:hAnsi="Times New Roman" w:cs="Times New Roman"/>
          <w:sz w:val="28"/>
          <w:szCs w:val="28"/>
          <w:u w:val="single"/>
        </w:rPr>
        <w:t>Чаликян Арен Оганнесович</w:t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</w:p>
    <w:p w14:paraId="2D52CF08" w14:textId="5BF978C5" w:rsidR="001A5355" w:rsidRPr="00D81020" w:rsidRDefault="001A5355" w:rsidP="001A535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81020"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5CDD310F" w14:textId="77777777" w:rsidR="001A5355" w:rsidRPr="00D81020" w:rsidRDefault="001A5355" w:rsidP="001A535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CAFED68" w14:textId="77777777" w:rsidR="001A5355" w:rsidRPr="00D81020" w:rsidRDefault="001A5355" w:rsidP="001A535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D81020">
        <w:rPr>
          <w:rFonts w:ascii="Times New Roman" w:hAnsi="Times New Roman"/>
          <w:sz w:val="28"/>
          <w:szCs w:val="28"/>
        </w:rPr>
        <w:t>Место прохождения практики:</w:t>
      </w:r>
      <w:r w:rsidRPr="00D81020">
        <w:rPr>
          <w:rFonts w:ascii="Times New Roman" w:hAnsi="Times New Roman"/>
          <w:u w:val="single"/>
        </w:rPr>
        <w:t xml:space="preserve">       </w:t>
      </w:r>
      <w:r w:rsidRPr="00D81020">
        <w:rPr>
          <w:rFonts w:ascii="Times New Roman" w:hAnsi="Times New Roman"/>
          <w:sz w:val="28"/>
          <w:szCs w:val="28"/>
          <w:u w:val="single"/>
        </w:rPr>
        <w:t>УВЦ, Приморский пр. 63</w:t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  <w:r w:rsidRPr="00D81020">
        <w:rPr>
          <w:rFonts w:ascii="Times New Roman" w:hAnsi="Times New Roman"/>
          <w:sz w:val="28"/>
          <w:szCs w:val="28"/>
          <w:u w:val="single"/>
        </w:rPr>
        <w:tab/>
      </w:r>
    </w:p>
    <w:p w14:paraId="74338A44" w14:textId="6C0A234F" w:rsidR="001A5355" w:rsidRPr="00D81020" w:rsidRDefault="001A5355" w:rsidP="001A535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D81020">
        <w:rPr>
          <w:rFonts w:ascii="Times New Roman" w:hAnsi="Times New Roman"/>
          <w:sz w:val="20"/>
          <w:szCs w:val="20"/>
        </w:rPr>
        <w:t xml:space="preserve">                                                (наименование и адрес организации)</w:t>
      </w:r>
    </w:p>
    <w:p w14:paraId="784C4A96" w14:textId="77777777" w:rsidR="001A5355" w:rsidRPr="00D81020" w:rsidRDefault="001A5355" w:rsidP="001A535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1D64E4F" w14:textId="77777777" w:rsidR="001A5355" w:rsidRPr="00D81020" w:rsidRDefault="001A5355" w:rsidP="001A5355">
      <w:pPr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587033E" w14:textId="77777777" w:rsidR="001A5355" w:rsidRPr="00D81020" w:rsidRDefault="001A5355" w:rsidP="001A5355">
      <w:pPr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81020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794337F" w14:textId="0F0CE72D" w:rsidR="001A5355" w:rsidRPr="00D81020" w:rsidRDefault="001A5355" w:rsidP="001A5355">
      <w:pPr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81020">
        <w:rPr>
          <w:rFonts w:ascii="Times New Roman" w:hAnsi="Times New Roman"/>
          <w:sz w:val="28"/>
          <w:szCs w:val="28"/>
        </w:rPr>
        <w:t>с «</w:t>
      </w:r>
      <w:r w:rsidR="00414F8A" w:rsidRPr="00D81020">
        <w:rPr>
          <w:rFonts w:ascii="Times New Roman" w:hAnsi="Times New Roman"/>
          <w:sz w:val="28"/>
          <w:szCs w:val="28"/>
        </w:rPr>
        <w:t>9</w:t>
      </w:r>
      <w:r w:rsidRPr="00D81020">
        <w:rPr>
          <w:rFonts w:ascii="Times New Roman" w:hAnsi="Times New Roman"/>
          <w:sz w:val="28"/>
          <w:szCs w:val="28"/>
        </w:rPr>
        <w:t xml:space="preserve">» </w:t>
      </w:r>
      <w:r w:rsidR="00414F8A" w:rsidRPr="00D81020">
        <w:rPr>
          <w:rFonts w:ascii="Times New Roman" w:hAnsi="Times New Roman"/>
          <w:sz w:val="28"/>
          <w:szCs w:val="28"/>
        </w:rPr>
        <w:t>дека</w:t>
      </w:r>
      <w:r w:rsidRPr="00D81020">
        <w:rPr>
          <w:rFonts w:ascii="Times New Roman" w:hAnsi="Times New Roman"/>
          <w:sz w:val="28"/>
          <w:szCs w:val="28"/>
        </w:rPr>
        <w:t>бря 2024 г. по «</w:t>
      </w:r>
      <w:r w:rsidR="00414F8A" w:rsidRPr="00D81020">
        <w:rPr>
          <w:rFonts w:ascii="Times New Roman" w:hAnsi="Times New Roman"/>
          <w:sz w:val="28"/>
          <w:szCs w:val="28"/>
        </w:rPr>
        <w:t>21</w:t>
      </w:r>
      <w:r w:rsidRPr="00D81020">
        <w:rPr>
          <w:rFonts w:ascii="Times New Roman" w:hAnsi="Times New Roman"/>
          <w:sz w:val="28"/>
          <w:szCs w:val="28"/>
        </w:rPr>
        <w:t xml:space="preserve">» </w:t>
      </w:r>
      <w:r w:rsidR="00414F8A" w:rsidRPr="00D81020">
        <w:rPr>
          <w:rFonts w:ascii="Times New Roman" w:hAnsi="Times New Roman"/>
          <w:sz w:val="28"/>
          <w:szCs w:val="28"/>
        </w:rPr>
        <w:t>дека</w:t>
      </w:r>
      <w:r w:rsidRPr="00D81020">
        <w:rPr>
          <w:rFonts w:ascii="Times New Roman" w:hAnsi="Times New Roman"/>
          <w:sz w:val="28"/>
          <w:szCs w:val="28"/>
        </w:rPr>
        <w:t>бря 2024 г.</w:t>
      </w:r>
    </w:p>
    <w:p w14:paraId="2B885E0A" w14:textId="77777777" w:rsidR="001A5355" w:rsidRPr="00D81020" w:rsidRDefault="001A5355" w:rsidP="001A5355">
      <w:pPr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98C6360" w14:textId="77777777" w:rsidR="001A5355" w:rsidRPr="00D81020" w:rsidRDefault="001A5355" w:rsidP="001A5355">
      <w:pPr>
        <w:spacing w:after="12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81020">
        <w:rPr>
          <w:rFonts w:ascii="Times New Roman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52"/>
        <w:gridCol w:w="1267"/>
        <w:gridCol w:w="2784"/>
      </w:tblGrid>
      <w:tr w:rsidR="001A5355" w:rsidRPr="00D81020" w14:paraId="517CD21C" w14:textId="77777777" w:rsidTr="008E262A">
        <w:trPr>
          <w:trHeight w:val="502"/>
        </w:trPr>
        <w:tc>
          <w:tcPr>
            <w:tcW w:w="5352" w:type="dxa"/>
            <w:shd w:val="clear" w:color="auto" w:fill="auto"/>
          </w:tcPr>
          <w:p w14:paraId="09CD2721" w14:textId="77777777" w:rsidR="001A5355" w:rsidRPr="00D81020" w:rsidRDefault="001A5355" w:rsidP="008E262A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81020">
              <w:rPr>
                <w:rFonts w:ascii="Times New Roman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1E62DAE2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81020">
              <w:rPr>
                <w:rFonts w:ascii="Times New Roman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5173C4ED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81020">
              <w:rPr>
                <w:rFonts w:ascii="Times New Roman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6156941C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81020">
              <w:rPr>
                <w:rFonts w:ascii="Times New Roman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1A5355" w:rsidRPr="00D81020" w14:paraId="06E40D2B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C955124" w14:textId="77777777" w:rsidR="001A5355" w:rsidRPr="00D81020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color w:val="000000"/>
              </w:rPr>
            </w:pPr>
            <w:r w:rsidRPr="00D81020">
              <w:rPr>
                <w:rFonts w:ascii="Times New Roman" w:hAnsi="Times New Roman"/>
                <w:color w:val="000000"/>
              </w:rPr>
              <w:t>Участие в выработке требований к программному</w:t>
            </w:r>
          </w:p>
          <w:p w14:paraId="4756AB2B" w14:textId="77777777" w:rsidR="001A5355" w:rsidRPr="00D81020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color w:val="000000"/>
              </w:rPr>
            </w:pPr>
            <w:r w:rsidRPr="00D81020">
              <w:rPr>
                <w:rFonts w:ascii="Times New Roman" w:hAnsi="Times New Roman"/>
                <w:color w:val="000000"/>
              </w:rPr>
              <w:t>обеспечению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2F16956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81020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262E47A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:rsidRPr="00D81020" w14:paraId="1CFD0B74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5D9CCDC" w14:textId="77777777" w:rsidR="001A5355" w:rsidRPr="00D81020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color w:val="000000"/>
              </w:rPr>
            </w:pPr>
            <w:r w:rsidRPr="00D81020">
              <w:rPr>
                <w:rFonts w:ascii="Times New Roman" w:hAnsi="Times New Roman"/>
                <w:color w:val="000000"/>
              </w:rPr>
              <w:t>Стадии проектирования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F951480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81020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54040A6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:rsidRPr="00D81020" w14:paraId="5DC3C024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2AD313D" w14:textId="77777777" w:rsidR="001A5355" w:rsidRPr="00D81020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smallCaps/>
                <w:color w:val="000000"/>
              </w:rPr>
            </w:pPr>
            <w:r w:rsidRPr="00D81020">
              <w:rPr>
                <w:rFonts w:ascii="Times New Roman" w:hAnsi="Times New Roman"/>
                <w:color w:val="000000"/>
              </w:rPr>
              <w:t>Разработка модулей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946D1AB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81020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CE66529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:rsidRPr="00D81020" w14:paraId="107C4967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9AF14CC" w14:textId="77777777" w:rsidR="001A5355" w:rsidRPr="00D81020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b/>
                <w:smallCaps/>
                <w:color w:val="000000"/>
              </w:rPr>
            </w:pPr>
            <w:r w:rsidRPr="00D81020">
              <w:rPr>
                <w:rFonts w:ascii="Times New Roman" w:hAnsi="Times New Roman"/>
                <w:color w:val="000000"/>
              </w:rPr>
              <w:t>Тестирование программных модулей и их интеграции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CBDA949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81020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313FA75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:rsidRPr="00D81020" w14:paraId="4C56D93B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B18A14E" w14:textId="77777777" w:rsidR="001A5355" w:rsidRPr="00D81020" w:rsidRDefault="001A5355" w:rsidP="008E262A">
            <w:pPr>
              <w:spacing w:after="0" w:line="240" w:lineRule="auto"/>
              <w:jc w:val="both"/>
              <w:rPr>
                <w:rFonts w:ascii="Times New Roman" w:hAnsi="Times New Roman"/>
                <w:b/>
              </w:rPr>
            </w:pPr>
            <w:r w:rsidRPr="00D81020">
              <w:rPr>
                <w:rFonts w:ascii="Times New Roman" w:hAnsi="Times New Roman"/>
              </w:rPr>
              <w:t>Разработка программной документации и стандарты кодирова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AF0D93E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81020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4CB0A4D" w14:textId="77777777" w:rsidR="001A5355" w:rsidRPr="00D81020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AD87B2F" w14:textId="77777777" w:rsidR="001A5355" w:rsidRPr="00D81020" w:rsidRDefault="001A5355" w:rsidP="001A5355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1DFA903F" w14:textId="77777777" w:rsidR="001A5355" w:rsidRPr="00D81020" w:rsidRDefault="001A5355" w:rsidP="001A535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81020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307C7005" w14:textId="77777777" w:rsidR="001A5355" w:rsidRPr="00D81020" w:rsidRDefault="001A5355" w:rsidP="001A5355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81020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D81020">
        <w:rPr>
          <w:rFonts w:ascii="Times New Roman" w:hAnsi="Times New Roman"/>
          <w:sz w:val="28"/>
          <w:szCs w:val="28"/>
          <w:u w:val="single"/>
        </w:rPr>
        <w:t>освоены</w:t>
      </w:r>
      <w:r w:rsidRPr="00D81020">
        <w:rPr>
          <w:rFonts w:ascii="Times New Roman" w:hAnsi="Times New Roman"/>
          <w:b/>
          <w:sz w:val="28"/>
          <w:szCs w:val="28"/>
        </w:rPr>
        <w:t xml:space="preserve"> / </w:t>
      </w:r>
      <w:r w:rsidRPr="00D81020">
        <w:rPr>
          <w:rFonts w:ascii="Times New Roman" w:hAnsi="Times New Roman"/>
          <w:sz w:val="28"/>
          <w:szCs w:val="28"/>
        </w:rPr>
        <w:t>не освоены.</w:t>
      </w:r>
    </w:p>
    <w:p w14:paraId="30E22CF6" w14:textId="77777777" w:rsidR="001A5355" w:rsidRPr="00D81020" w:rsidRDefault="001A5355" w:rsidP="001A5355">
      <w:pPr>
        <w:spacing w:after="0" w:line="240" w:lineRule="auto"/>
        <w:jc w:val="both"/>
        <w:rPr>
          <w:rFonts w:ascii="Times New Roman" w:hAnsi="Times New Roman"/>
          <w:vertAlign w:val="superscript"/>
        </w:rPr>
      </w:pPr>
      <w:r w:rsidRPr="00D81020">
        <w:rPr>
          <w:rFonts w:ascii="Times New Roman" w:hAnsi="Times New Roman"/>
          <w:vertAlign w:val="superscript"/>
        </w:rPr>
        <w:t xml:space="preserve">                                                    (нужное подчеркнуть)</w:t>
      </w:r>
    </w:p>
    <w:p w14:paraId="6FE3953B" w14:textId="77777777" w:rsidR="001A5355" w:rsidRPr="00D81020" w:rsidRDefault="001A5355" w:rsidP="001A5355">
      <w:pPr>
        <w:spacing w:after="0" w:line="240" w:lineRule="auto"/>
        <w:jc w:val="both"/>
        <w:rPr>
          <w:rFonts w:ascii="Times New Roman" w:hAnsi="Times New Roman"/>
          <w:vertAlign w:val="superscript"/>
        </w:rPr>
      </w:pPr>
    </w:p>
    <w:p w14:paraId="08E0FDA9" w14:textId="77777777" w:rsidR="001A5355" w:rsidRPr="00D81020" w:rsidRDefault="001A5355" w:rsidP="001A5355">
      <w:pPr>
        <w:spacing w:after="0" w:line="360" w:lineRule="auto"/>
        <w:rPr>
          <w:rFonts w:ascii="Times New Roman" w:hAnsi="Times New Roman"/>
          <w:sz w:val="32"/>
          <w:szCs w:val="32"/>
          <w:u w:val="single"/>
        </w:rPr>
      </w:pPr>
      <w:r w:rsidRPr="00D81020">
        <w:rPr>
          <w:rFonts w:ascii="Times New Roman" w:hAnsi="Times New Roman"/>
          <w:sz w:val="28"/>
          <w:szCs w:val="28"/>
        </w:rPr>
        <w:t>Итоговая оценка по практике _________________________________________</w:t>
      </w:r>
    </w:p>
    <w:p w14:paraId="3A6FEE5F" w14:textId="77777777" w:rsidR="001A5355" w:rsidRPr="00D81020" w:rsidRDefault="001A5355" w:rsidP="001A535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3189244" w14:textId="77777777" w:rsidR="001A5355" w:rsidRPr="00D81020" w:rsidRDefault="001A5355" w:rsidP="001A535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D81020">
        <w:rPr>
          <w:rFonts w:ascii="Times New Roman" w:hAnsi="Times New Roman"/>
          <w:sz w:val="28"/>
          <w:szCs w:val="28"/>
        </w:rPr>
        <w:t xml:space="preserve">Руководитель практики    </w:t>
      </w:r>
      <w:r w:rsidRPr="00D81020">
        <w:rPr>
          <w:rFonts w:ascii="Times New Roman" w:hAnsi="Times New Roman"/>
          <w:sz w:val="28"/>
          <w:szCs w:val="28"/>
          <w:u w:val="single"/>
        </w:rPr>
        <w:t xml:space="preserve">  Шаврова Л.С.   </w:t>
      </w:r>
      <w:r w:rsidRPr="00D81020">
        <w:rPr>
          <w:rFonts w:ascii="Times New Roman" w:hAnsi="Times New Roman"/>
          <w:sz w:val="28"/>
          <w:szCs w:val="28"/>
        </w:rPr>
        <w:t xml:space="preserve">               ________________</w:t>
      </w:r>
    </w:p>
    <w:p w14:paraId="10B04027" w14:textId="77777777" w:rsidR="001A5355" w:rsidRPr="00D81020" w:rsidRDefault="001A5355" w:rsidP="001A5355">
      <w:pPr>
        <w:spacing w:after="0" w:line="240" w:lineRule="auto"/>
        <w:ind w:left="2832"/>
        <w:rPr>
          <w:rFonts w:ascii="Times New Roman" w:hAnsi="Times New Roman"/>
          <w:sz w:val="24"/>
          <w:szCs w:val="24"/>
        </w:rPr>
      </w:pPr>
      <w:r w:rsidRPr="00D81020">
        <w:rPr>
          <w:rFonts w:ascii="Times New Roman" w:hAnsi="Times New Roman"/>
          <w:sz w:val="24"/>
          <w:szCs w:val="24"/>
        </w:rPr>
        <w:t xml:space="preserve">           (Ф.И.О.)</w:t>
      </w:r>
      <w:r w:rsidRPr="00D81020">
        <w:rPr>
          <w:rFonts w:ascii="Times New Roman" w:hAnsi="Times New Roman"/>
          <w:sz w:val="24"/>
          <w:szCs w:val="24"/>
        </w:rPr>
        <w:tab/>
      </w:r>
      <w:r w:rsidRPr="00D81020">
        <w:rPr>
          <w:rFonts w:ascii="Times New Roman" w:hAnsi="Times New Roman"/>
          <w:sz w:val="24"/>
          <w:szCs w:val="24"/>
        </w:rPr>
        <w:tab/>
      </w:r>
      <w:r w:rsidRPr="00D81020">
        <w:rPr>
          <w:rFonts w:ascii="Times New Roman" w:hAnsi="Times New Roman"/>
          <w:sz w:val="24"/>
          <w:szCs w:val="24"/>
        </w:rPr>
        <w:tab/>
        <w:t xml:space="preserve">      (подпись)</w:t>
      </w:r>
    </w:p>
    <w:p w14:paraId="43617B94" w14:textId="352BEF88" w:rsidR="001B1DA4" w:rsidRPr="001A5355" w:rsidRDefault="001A5355" w:rsidP="002516D6">
      <w:pPr>
        <w:tabs>
          <w:tab w:val="center" w:pos="4677"/>
        </w:tabs>
        <w:rPr>
          <w:rFonts w:ascii="Times New Roman" w:hAnsi="Times New Roman"/>
          <w:sz w:val="28"/>
          <w:szCs w:val="28"/>
        </w:rPr>
      </w:pPr>
      <w:r w:rsidRPr="00D81020">
        <w:rPr>
          <w:rFonts w:ascii="Times New Roman" w:hAnsi="Times New Roman"/>
          <w:sz w:val="28"/>
          <w:szCs w:val="28"/>
        </w:rPr>
        <w:t>Дата «</w:t>
      </w:r>
      <w:r w:rsidR="00414F8A" w:rsidRPr="00D81020">
        <w:rPr>
          <w:rFonts w:ascii="Times New Roman" w:hAnsi="Times New Roman"/>
          <w:sz w:val="28"/>
          <w:szCs w:val="28"/>
        </w:rPr>
        <w:t>21</w:t>
      </w:r>
      <w:r w:rsidRPr="00D81020">
        <w:rPr>
          <w:rFonts w:ascii="Times New Roman" w:hAnsi="Times New Roman"/>
          <w:sz w:val="28"/>
          <w:szCs w:val="28"/>
        </w:rPr>
        <w:t xml:space="preserve">» </w:t>
      </w:r>
      <w:r w:rsidR="00414F8A" w:rsidRPr="00D81020">
        <w:rPr>
          <w:rFonts w:ascii="Times New Roman" w:hAnsi="Times New Roman"/>
          <w:sz w:val="28"/>
          <w:szCs w:val="28"/>
        </w:rPr>
        <w:t>дека</w:t>
      </w:r>
      <w:r w:rsidRPr="00D81020">
        <w:rPr>
          <w:rFonts w:ascii="Times New Roman" w:hAnsi="Times New Roman"/>
          <w:sz w:val="28"/>
          <w:szCs w:val="28"/>
        </w:rPr>
        <w:t>бря 2024 г.</w:t>
      </w:r>
      <w:r w:rsidR="002516D6">
        <w:rPr>
          <w:rFonts w:ascii="Times New Roman" w:hAnsi="Times New Roman"/>
          <w:sz w:val="28"/>
          <w:szCs w:val="28"/>
        </w:rPr>
        <w:tab/>
      </w:r>
      <w:bookmarkEnd w:id="39"/>
    </w:p>
    <w:sectPr w:rsidR="001B1DA4" w:rsidRPr="001A5355" w:rsidSect="002516D6">
      <w:footerReference w:type="default" r:id="rId64"/>
      <w:pgSz w:w="11906" w:h="16838"/>
      <w:pgMar w:top="1134" w:right="850" w:bottom="1134" w:left="1701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0F0FE06" w14:textId="77777777" w:rsidR="00CA196F" w:rsidRDefault="00CA196F" w:rsidP="0014597A">
      <w:pPr>
        <w:spacing w:after="0" w:line="240" w:lineRule="auto"/>
      </w:pPr>
      <w:r>
        <w:separator/>
      </w:r>
    </w:p>
  </w:endnote>
  <w:endnote w:type="continuationSeparator" w:id="0">
    <w:p w14:paraId="3E678341" w14:textId="77777777" w:rsidR="00CA196F" w:rsidRDefault="00CA196F" w:rsidP="001459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altName w:val="Calibri"/>
    <w:charset w:val="00"/>
    <w:family w:val="auto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Arial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altName w:val="Arial"/>
    <w:charset w:val="00"/>
    <w:family w:val="swiss"/>
    <w:pitch w:val="variable"/>
    <w:sig w:usb0="20000287" w:usb1="00000003" w:usb2="0000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50883482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B791CC" w14:textId="6821B97F" w:rsidR="0014597A" w:rsidRPr="0014597A" w:rsidRDefault="0014597A">
        <w:pPr>
          <w:pStyle w:val="Footer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14597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14597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14597A">
          <w:rPr>
            <w:rFonts w:ascii="Times New Roman" w:hAnsi="Times New Roman" w:cs="Times New Roman"/>
            <w:sz w:val="28"/>
            <w:szCs w:val="28"/>
          </w:rPr>
          <w:t>2</w: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2CD17A7" w14:textId="77777777" w:rsidR="0014597A" w:rsidRDefault="0014597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73844371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AF2BC01" w14:textId="77777777" w:rsidR="002516D6" w:rsidRPr="0014597A" w:rsidRDefault="002516D6">
        <w:pPr>
          <w:pStyle w:val="Footer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14597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14597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14597A">
          <w:rPr>
            <w:rFonts w:ascii="Times New Roman" w:hAnsi="Times New Roman" w:cs="Times New Roman"/>
            <w:sz w:val="28"/>
            <w:szCs w:val="28"/>
          </w:rPr>
          <w:t>2</w: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7D234FCC" w14:textId="77777777" w:rsidR="002516D6" w:rsidRDefault="002516D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21D97A" w14:textId="5A60A1CF" w:rsidR="002516D6" w:rsidRPr="0014597A" w:rsidRDefault="002516D6">
    <w:pPr>
      <w:pStyle w:val="Footer"/>
      <w:jc w:val="center"/>
      <w:rPr>
        <w:rFonts w:ascii="Times New Roman" w:hAnsi="Times New Roman" w:cs="Times New Roman"/>
        <w:sz w:val="28"/>
        <w:szCs w:val="28"/>
      </w:rPr>
    </w:pPr>
  </w:p>
  <w:p w14:paraId="69A11AD3" w14:textId="77777777" w:rsidR="002516D6" w:rsidRDefault="002516D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4441FA0" w14:textId="77777777" w:rsidR="00CA196F" w:rsidRDefault="00CA196F" w:rsidP="0014597A">
      <w:pPr>
        <w:spacing w:after="0" w:line="240" w:lineRule="auto"/>
      </w:pPr>
      <w:r>
        <w:separator/>
      </w:r>
    </w:p>
  </w:footnote>
  <w:footnote w:type="continuationSeparator" w:id="0">
    <w:p w14:paraId="191D9B89" w14:textId="77777777" w:rsidR="00CA196F" w:rsidRDefault="00CA196F" w:rsidP="0014597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A272A8"/>
    <w:multiLevelType w:val="multilevel"/>
    <w:tmpl w:val="F192F668"/>
    <w:lvl w:ilvl="0">
      <w:start w:val="1"/>
      <w:numFmt w:val="decimal"/>
      <w:lvlText w:val="%1)"/>
      <w:lvlJc w:val="left"/>
      <w:pPr>
        <w:ind w:left="927" w:hanging="360"/>
      </w:pPr>
    </w:lvl>
    <w:lvl w:ilvl="1">
      <w:start w:val="1"/>
      <w:numFmt w:val="bullet"/>
      <w:lvlText w:val="o"/>
      <w:lvlJc w:val="left"/>
      <w:pPr>
        <w:ind w:left="1647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36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08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0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52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24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96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687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3321967"/>
    <w:multiLevelType w:val="hybridMultilevel"/>
    <w:tmpl w:val="4DBEE568"/>
    <w:lvl w:ilvl="0" w:tplc="7C264CAA">
      <w:start w:val="1"/>
      <w:numFmt w:val="decimal"/>
      <w:lvlText w:val="1.7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5D10FF"/>
    <w:multiLevelType w:val="hybridMultilevel"/>
    <w:tmpl w:val="5DCCAE44"/>
    <w:lvl w:ilvl="0" w:tplc="65E2E4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494B8F"/>
    <w:multiLevelType w:val="hybridMultilevel"/>
    <w:tmpl w:val="7E947F8E"/>
    <w:lvl w:ilvl="0" w:tplc="011E236A">
      <w:start w:val="1"/>
      <w:numFmt w:val="decimal"/>
      <w:lvlText w:val="1.%1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E74FD6"/>
    <w:multiLevelType w:val="multilevel"/>
    <w:tmpl w:val="F192F668"/>
    <w:lvl w:ilvl="0">
      <w:start w:val="1"/>
      <w:numFmt w:val="decimal"/>
      <w:lvlText w:val="%1)"/>
      <w:lvlJc w:val="left"/>
      <w:pPr>
        <w:ind w:left="927" w:hanging="360"/>
      </w:pPr>
    </w:lvl>
    <w:lvl w:ilvl="1">
      <w:start w:val="1"/>
      <w:numFmt w:val="bullet"/>
      <w:lvlText w:val="o"/>
      <w:lvlJc w:val="left"/>
      <w:pPr>
        <w:ind w:left="1647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36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08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0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52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24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96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687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2B2260CB"/>
    <w:multiLevelType w:val="multilevel"/>
    <w:tmpl w:val="1BFC04B0"/>
    <w:lvl w:ilvl="0">
      <w:start w:val="1"/>
      <w:numFmt w:val="bullet"/>
      <w:lvlText w:val="⎯"/>
      <w:lvlJc w:val="left"/>
      <w:pPr>
        <w:ind w:left="360" w:hanging="355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371" w:hanging="355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91" w:hanging="355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11" w:hanging="355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31" w:hanging="355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51" w:hanging="355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71" w:hanging="355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91" w:hanging="355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11" w:hanging="355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5605E0C"/>
    <w:multiLevelType w:val="hybridMultilevel"/>
    <w:tmpl w:val="FBE2CB56"/>
    <w:lvl w:ilvl="0" w:tplc="DD62A820">
      <w:start w:val="1"/>
      <w:numFmt w:val="decimal"/>
      <w:lvlText w:val="1.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7F27E5A"/>
    <w:multiLevelType w:val="hybridMultilevel"/>
    <w:tmpl w:val="1E3EA378"/>
    <w:lvl w:ilvl="0" w:tplc="50F2D72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9A64C7"/>
    <w:multiLevelType w:val="hybridMultilevel"/>
    <w:tmpl w:val="D4B4781E"/>
    <w:lvl w:ilvl="0" w:tplc="CF661F64">
      <w:start w:val="1"/>
      <w:numFmt w:val="decimal"/>
      <w:lvlText w:val="1.5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B1C56E7"/>
    <w:multiLevelType w:val="hybridMultilevel"/>
    <w:tmpl w:val="3EC8012E"/>
    <w:lvl w:ilvl="0" w:tplc="65E2E4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6D3521"/>
    <w:multiLevelType w:val="multilevel"/>
    <w:tmpl w:val="243A2A5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abstractNum w:abstractNumId="11" w15:restartNumberingAfterBreak="0">
    <w:nsid w:val="41F053D3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1C18BA"/>
    <w:multiLevelType w:val="multilevel"/>
    <w:tmpl w:val="F192F668"/>
    <w:lvl w:ilvl="0">
      <w:start w:val="1"/>
      <w:numFmt w:val="decimal"/>
      <w:lvlText w:val="%1)"/>
      <w:lvlJc w:val="left"/>
      <w:pPr>
        <w:ind w:left="927" w:hanging="360"/>
      </w:pPr>
    </w:lvl>
    <w:lvl w:ilvl="1">
      <w:start w:val="1"/>
      <w:numFmt w:val="bullet"/>
      <w:lvlText w:val="o"/>
      <w:lvlJc w:val="left"/>
      <w:pPr>
        <w:ind w:left="1647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36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08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0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52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24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96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687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53E12372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D45B05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6360BD"/>
    <w:multiLevelType w:val="multilevel"/>
    <w:tmpl w:val="02F243A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B794773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5B73D05"/>
    <w:multiLevelType w:val="hybridMultilevel"/>
    <w:tmpl w:val="2D8835AC"/>
    <w:lvl w:ilvl="0" w:tplc="82324118">
      <w:start w:val="1"/>
      <w:numFmt w:val="decimal"/>
      <w:lvlText w:val="1.2.%1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CE1AA2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D5C75E5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79026814">
    <w:abstractNumId w:val="5"/>
  </w:num>
  <w:num w:numId="2" w16cid:durableId="396636943">
    <w:abstractNumId w:val="7"/>
  </w:num>
  <w:num w:numId="3" w16cid:durableId="1412659495">
    <w:abstractNumId w:val="3"/>
  </w:num>
  <w:num w:numId="4" w16cid:durableId="611744405">
    <w:abstractNumId w:val="6"/>
  </w:num>
  <w:num w:numId="5" w16cid:durableId="561982562">
    <w:abstractNumId w:val="17"/>
  </w:num>
  <w:num w:numId="6" w16cid:durableId="137311678">
    <w:abstractNumId w:val="8"/>
  </w:num>
  <w:num w:numId="7" w16cid:durableId="1438330454">
    <w:abstractNumId w:val="9"/>
  </w:num>
  <w:num w:numId="8" w16cid:durableId="908884110">
    <w:abstractNumId w:val="10"/>
  </w:num>
  <w:num w:numId="9" w16cid:durableId="1935279336">
    <w:abstractNumId w:val="16"/>
  </w:num>
  <w:num w:numId="10" w16cid:durableId="850342657">
    <w:abstractNumId w:val="13"/>
  </w:num>
  <w:num w:numId="11" w16cid:durableId="1480534692">
    <w:abstractNumId w:val="11"/>
  </w:num>
  <w:num w:numId="12" w16cid:durableId="888490617">
    <w:abstractNumId w:val="14"/>
  </w:num>
  <w:num w:numId="13" w16cid:durableId="1166356459">
    <w:abstractNumId w:val="1"/>
  </w:num>
  <w:num w:numId="14" w16cid:durableId="777985796">
    <w:abstractNumId w:val="15"/>
  </w:num>
  <w:num w:numId="15" w16cid:durableId="218323681">
    <w:abstractNumId w:val="19"/>
  </w:num>
  <w:num w:numId="16" w16cid:durableId="2012944514">
    <w:abstractNumId w:val="4"/>
  </w:num>
  <w:num w:numId="17" w16cid:durableId="791637000">
    <w:abstractNumId w:val="12"/>
  </w:num>
  <w:num w:numId="18" w16cid:durableId="1140919732">
    <w:abstractNumId w:val="0"/>
  </w:num>
  <w:num w:numId="19" w16cid:durableId="13043793">
    <w:abstractNumId w:val="2"/>
  </w:num>
  <w:num w:numId="20" w16cid:durableId="942148386">
    <w:abstractNumId w:val="1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4759"/>
    <w:rsid w:val="00004865"/>
    <w:rsid w:val="00006C72"/>
    <w:rsid w:val="000075F2"/>
    <w:rsid w:val="000076EF"/>
    <w:rsid w:val="00011585"/>
    <w:rsid w:val="0001243B"/>
    <w:rsid w:val="000137CD"/>
    <w:rsid w:val="0001454B"/>
    <w:rsid w:val="00015DDA"/>
    <w:rsid w:val="00022DFA"/>
    <w:rsid w:val="00022E1F"/>
    <w:rsid w:val="00033DAA"/>
    <w:rsid w:val="0003582E"/>
    <w:rsid w:val="00043150"/>
    <w:rsid w:val="00047A1F"/>
    <w:rsid w:val="000531B8"/>
    <w:rsid w:val="000538E9"/>
    <w:rsid w:val="00054A34"/>
    <w:rsid w:val="00055DA5"/>
    <w:rsid w:val="00056B11"/>
    <w:rsid w:val="00060D5A"/>
    <w:rsid w:val="00061789"/>
    <w:rsid w:val="000623D9"/>
    <w:rsid w:val="00072A5E"/>
    <w:rsid w:val="0007518D"/>
    <w:rsid w:val="00084EDF"/>
    <w:rsid w:val="00086270"/>
    <w:rsid w:val="00092D7A"/>
    <w:rsid w:val="000932B4"/>
    <w:rsid w:val="000977C1"/>
    <w:rsid w:val="000A0C7F"/>
    <w:rsid w:val="000A1023"/>
    <w:rsid w:val="000A27A5"/>
    <w:rsid w:val="000A7FB2"/>
    <w:rsid w:val="000B00F0"/>
    <w:rsid w:val="000B0929"/>
    <w:rsid w:val="000B5A7B"/>
    <w:rsid w:val="000C156E"/>
    <w:rsid w:val="000C5B43"/>
    <w:rsid w:val="000C7EBB"/>
    <w:rsid w:val="000D0FD0"/>
    <w:rsid w:val="000D12B1"/>
    <w:rsid w:val="000D61A5"/>
    <w:rsid w:val="000E200C"/>
    <w:rsid w:val="000E61A4"/>
    <w:rsid w:val="000E645F"/>
    <w:rsid w:val="000F28EA"/>
    <w:rsid w:val="000F4FD5"/>
    <w:rsid w:val="000F62C4"/>
    <w:rsid w:val="001002BF"/>
    <w:rsid w:val="001028A6"/>
    <w:rsid w:val="00113B30"/>
    <w:rsid w:val="00113F9E"/>
    <w:rsid w:val="00124A8F"/>
    <w:rsid w:val="00126EAA"/>
    <w:rsid w:val="00133EB0"/>
    <w:rsid w:val="0013745E"/>
    <w:rsid w:val="0014326C"/>
    <w:rsid w:val="0014597A"/>
    <w:rsid w:val="00151F04"/>
    <w:rsid w:val="00167AAE"/>
    <w:rsid w:val="00181CE7"/>
    <w:rsid w:val="001836AE"/>
    <w:rsid w:val="0018522A"/>
    <w:rsid w:val="00186D22"/>
    <w:rsid w:val="00191E0E"/>
    <w:rsid w:val="001920D4"/>
    <w:rsid w:val="001926DB"/>
    <w:rsid w:val="00194B39"/>
    <w:rsid w:val="00196CC1"/>
    <w:rsid w:val="00197934"/>
    <w:rsid w:val="00197E25"/>
    <w:rsid w:val="001A1BFF"/>
    <w:rsid w:val="001A31CA"/>
    <w:rsid w:val="001A3230"/>
    <w:rsid w:val="001A3BF9"/>
    <w:rsid w:val="001A5355"/>
    <w:rsid w:val="001A62B1"/>
    <w:rsid w:val="001A7451"/>
    <w:rsid w:val="001A759B"/>
    <w:rsid w:val="001B1A8D"/>
    <w:rsid w:val="001B1DA4"/>
    <w:rsid w:val="001B348C"/>
    <w:rsid w:val="001B3CF2"/>
    <w:rsid w:val="001B537F"/>
    <w:rsid w:val="001B55AF"/>
    <w:rsid w:val="001B7B42"/>
    <w:rsid w:val="001C0D3C"/>
    <w:rsid w:val="001C1AEA"/>
    <w:rsid w:val="001C1E88"/>
    <w:rsid w:val="001C229E"/>
    <w:rsid w:val="001C48F3"/>
    <w:rsid w:val="001D1069"/>
    <w:rsid w:val="001D2031"/>
    <w:rsid w:val="001D20AE"/>
    <w:rsid w:val="001E5B39"/>
    <w:rsid w:val="001E7D6E"/>
    <w:rsid w:val="001F0AB2"/>
    <w:rsid w:val="002002C8"/>
    <w:rsid w:val="002010E1"/>
    <w:rsid w:val="002031A7"/>
    <w:rsid w:val="00212559"/>
    <w:rsid w:val="00222CFB"/>
    <w:rsid w:val="00223FB1"/>
    <w:rsid w:val="002252B1"/>
    <w:rsid w:val="0023435C"/>
    <w:rsid w:val="002352F2"/>
    <w:rsid w:val="00236BF0"/>
    <w:rsid w:val="00240567"/>
    <w:rsid w:val="00246C8E"/>
    <w:rsid w:val="002516D6"/>
    <w:rsid w:val="002637AB"/>
    <w:rsid w:val="00264D26"/>
    <w:rsid w:val="0026671B"/>
    <w:rsid w:val="002700FC"/>
    <w:rsid w:val="00272081"/>
    <w:rsid w:val="0027261F"/>
    <w:rsid w:val="002730EC"/>
    <w:rsid w:val="002734C6"/>
    <w:rsid w:val="00281E34"/>
    <w:rsid w:val="002822B3"/>
    <w:rsid w:val="00284A67"/>
    <w:rsid w:val="00292948"/>
    <w:rsid w:val="002960A4"/>
    <w:rsid w:val="002A1CC3"/>
    <w:rsid w:val="002A709C"/>
    <w:rsid w:val="002B454C"/>
    <w:rsid w:val="002C0942"/>
    <w:rsid w:val="002C3ADD"/>
    <w:rsid w:val="002C49A9"/>
    <w:rsid w:val="002C5F67"/>
    <w:rsid w:val="002D1857"/>
    <w:rsid w:val="002D41D6"/>
    <w:rsid w:val="002D4890"/>
    <w:rsid w:val="002D49A1"/>
    <w:rsid w:val="002D4A50"/>
    <w:rsid w:val="002D4DAD"/>
    <w:rsid w:val="002E03FA"/>
    <w:rsid w:val="002E3363"/>
    <w:rsid w:val="002F5E51"/>
    <w:rsid w:val="003051CE"/>
    <w:rsid w:val="003110B8"/>
    <w:rsid w:val="00313923"/>
    <w:rsid w:val="00316000"/>
    <w:rsid w:val="0031647A"/>
    <w:rsid w:val="00322930"/>
    <w:rsid w:val="00326B44"/>
    <w:rsid w:val="00331078"/>
    <w:rsid w:val="0033166F"/>
    <w:rsid w:val="003327B8"/>
    <w:rsid w:val="003379AF"/>
    <w:rsid w:val="00337EB5"/>
    <w:rsid w:val="0034085B"/>
    <w:rsid w:val="003408E7"/>
    <w:rsid w:val="003462B7"/>
    <w:rsid w:val="00350B50"/>
    <w:rsid w:val="003513F0"/>
    <w:rsid w:val="003532CF"/>
    <w:rsid w:val="00355BE6"/>
    <w:rsid w:val="00356992"/>
    <w:rsid w:val="00360349"/>
    <w:rsid w:val="00367C4C"/>
    <w:rsid w:val="00367EB5"/>
    <w:rsid w:val="0037395B"/>
    <w:rsid w:val="0037619D"/>
    <w:rsid w:val="00376BFD"/>
    <w:rsid w:val="003804FF"/>
    <w:rsid w:val="00381E2F"/>
    <w:rsid w:val="0038555F"/>
    <w:rsid w:val="00385F02"/>
    <w:rsid w:val="0039328E"/>
    <w:rsid w:val="003936FE"/>
    <w:rsid w:val="00393A24"/>
    <w:rsid w:val="00396876"/>
    <w:rsid w:val="00397FC4"/>
    <w:rsid w:val="003A03A0"/>
    <w:rsid w:val="003A412A"/>
    <w:rsid w:val="003A5862"/>
    <w:rsid w:val="003A78C6"/>
    <w:rsid w:val="003A7B2B"/>
    <w:rsid w:val="003B0FE7"/>
    <w:rsid w:val="003B2AB7"/>
    <w:rsid w:val="003B4A50"/>
    <w:rsid w:val="003B4C4A"/>
    <w:rsid w:val="003B6ADC"/>
    <w:rsid w:val="003B7BCD"/>
    <w:rsid w:val="003C35B8"/>
    <w:rsid w:val="003C3C78"/>
    <w:rsid w:val="003C7E6E"/>
    <w:rsid w:val="003D2E10"/>
    <w:rsid w:val="003D5B3D"/>
    <w:rsid w:val="003D5D3F"/>
    <w:rsid w:val="003D6A98"/>
    <w:rsid w:val="003E1D8D"/>
    <w:rsid w:val="003E1D9C"/>
    <w:rsid w:val="003E767A"/>
    <w:rsid w:val="003F1D90"/>
    <w:rsid w:val="003F6509"/>
    <w:rsid w:val="003F6AAC"/>
    <w:rsid w:val="003F758D"/>
    <w:rsid w:val="003F7DCE"/>
    <w:rsid w:val="00400F8C"/>
    <w:rsid w:val="00401BB8"/>
    <w:rsid w:val="0040205C"/>
    <w:rsid w:val="00403084"/>
    <w:rsid w:val="00405AC8"/>
    <w:rsid w:val="0040709E"/>
    <w:rsid w:val="004076F9"/>
    <w:rsid w:val="004105D9"/>
    <w:rsid w:val="00412B36"/>
    <w:rsid w:val="00413711"/>
    <w:rsid w:val="00413B3A"/>
    <w:rsid w:val="00414F8A"/>
    <w:rsid w:val="00422B9E"/>
    <w:rsid w:val="00423BF3"/>
    <w:rsid w:val="00426C53"/>
    <w:rsid w:val="00432CFA"/>
    <w:rsid w:val="004348A0"/>
    <w:rsid w:val="004353E0"/>
    <w:rsid w:val="00442D92"/>
    <w:rsid w:val="00444507"/>
    <w:rsid w:val="0044514C"/>
    <w:rsid w:val="00445F7C"/>
    <w:rsid w:val="00446CBE"/>
    <w:rsid w:val="00453477"/>
    <w:rsid w:val="00462A48"/>
    <w:rsid w:val="0047458E"/>
    <w:rsid w:val="00474FBE"/>
    <w:rsid w:val="00475CE9"/>
    <w:rsid w:val="00475DEE"/>
    <w:rsid w:val="004767D2"/>
    <w:rsid w:val="0049044D"/>
    <w:rsid w:val="004919A3"/>
    <w:rsid w:val="00496E08"/>
    <w:rsid w:val="0049779D"/>
    <w:rsid w:val="00497E0D"/>
    <w:rsid w:val="004A18D6"/>
    <w:rsid w:val="004A5810"/>
    <w:rsid w:val="004A5DD0"/>
    <w:rsid w:val="004B1C52"/>
    <w:rsid w:val="004B283A"/>
    <w:rsid w:val="004B4C2A"/>
    <w:rsid w:val="004B57A4"/>
    <w:rsid w:val="004C0D67"/>
    <w:rsid w:val="004C130D"/>
    <w:rsid w:val="004C17D4"/>
    <w:rsid w:val="004C3237"/>
    <w:rsid w:val="004C518D"/>
    <w:rsid w:val="004D230B"/>
    <w:rsid w:val="004D33C1"/>
    <w:rsid w:val="004D52FD"/>
    <w:rsid w:val="004E169B"/>
    <w:rsid w:val="004E6560"/>
    <w:rsid w:val="004E6B66"/>
    <w:rsid w:val="004F178B"/>
    <w:rsid w:val="00505051"/>
    <w:rsid w:val="00515041"/>
    <w:rsid w:val="005155DE"/>
    <w:rsid w:val="00515BA5"/>
    <w:rsid w:val="005166E2"/>
    <w:rsid w:val="005243F8"/>
    <w:rsid w:val="00530548"/>
    <w:rsid w:val="0053429D"/>
    <w:rsid w:val="00534759"/>
    <w:rsid w:val="00534FA3"/>
    <w:rsid w:val="005367CF"/>
    <w:rsid w:val="00541752"/>
    <w:rsid w:val="00541D5A"/>
    <w:rsid w:val="00545463"/>
    <w:rsid w:val="00547661"/>
    <w:rsid w:val="00550C87"/>
    <w:rsid w:val="00555638"/>
    <w:rsid w:val="005647CF"/>
    <w:rsid w:val="00566A3E"/>
    <w:rsid w:val="005704D1"/>
    <w:rsid w:val="005714CB"/>
    <w:rsid w:val="00572269"/>
    <w:rsid w:val="00582D5C"/>
    <w:rsid w:val="00583297"/>
    <w:rsid w:val="00584189"/>
    <w:rsid w:val="00590554"/>
    <w:rsid w:val="00590D9F"/>
    <w:rsid w:val="00591A76"/>
    <w:rsid w:val="00596B0A"/>
    <w:rsid w:val="005A0E00"/>
    <w:rsid w:val="005A116D"/>
    <w:rsid w:val="005A2D10"/>
    <w:rsid w:val="005A3D7E"/>
    <w:rsid w:val="005A5647"/>
    <w:rsid w:val="005A61CF"/>
    <w:rsid w:val="005A61F1"/>
    <w:rsid w:val="005B4FFF"/>
    <w:rsid w:val="005B5775"/>
    <w:rsid w:val="005C1ADD"/>
    <w:rsid w:val="005C6BE4"/>
    <w:rsid w:val="005D278C"/>
    <w:rsid w:val="005D69C2"/>
    <w:rsid w:val="005D6B81"/>
    <w:rsid w:val="005E20A9"/>
    <w:rsid w:val="005E406D"/>
    <w:rsid w:val="005F5E73"/>
    <w:rsid w:val="005F6494"/>
    <w:rsid w:val="00600FF8"/>
    <w:rsid w:val="00601039"/>
    <w:rsid w:val="0061154F"/>
    <w:rsid w:val="006129BB"/>
    <w:rsid w:val="00613D48"/>
    <w:rsid w:val="00615365"/>
    <w:rsid w:val="00622154"/>
    <w:rsid w:val="00622F18"/>
    <w:rsid w:val="00624527"/>
    <w:rsid w:val="006314B9"/>
    <w:rsid w:val="00632378"/>
    <w:rsid w:val="00632664"/>
    <w:rsid w:val="00634D75"/>
    <w:rsid w:val="00637EE4"/>
    <w:rsid w:val="00640DF2"/>
    <w:rsid w:val="006415E0"/>
    <w:rsid w:val="00650C82"/>
    <w:rsid w:val="006523D5"/>
    <w:rsid w:val="00653607"/>
    <w:rsid w:val="0065384D"/>
    <w:rsid w:val="00657664"/>
    <w:rsid w:val="00660A1B"/>
    <w:rsid w:val="00661A24"/>
    <w:rsid w:val="00661C1A"/>
    <w:rsid w:val="00667BC4"/>
    <w:rsid w:val="006705DD"/>
    <w:rsid w:val="0067176B"/>
    <w:rsid w:val="00671DC5"/>
    <w:rsid w:val="006726A2"/>
    <w:rsid w:val="00676ABD"/>
    <w:rsid w:val="006838B2"/>
    <w:rsid w:val="006838EC"/>
    <w:rsid w:val="006850F3"/>
    <w:rsid w:val="00685CE8"/>
    <w:rsid w:val="00693549"/>
    <w:rsid w:val="0069603B"/>
    <w:rsid w:val="006A63F4"/>
    <w:rsid w:val="006B1EE1"/>
    <w:rsid w:val="006C0BB1"/>
    <w:rsid w:val="006C1F8A"/>
    <w:rsid w:val="006C2B9A"/>
    <w:rsid w:val="006C61AD"/>
    <w:rsid w:val="006C6AC7"/>
    <w:rsid w:val="006D5299"/>
    <w:rsid w:val="006E2287"/>
    <w:rsid w:val="006E5A8B"/>
    <w:rsid w:val="006F0C83"/>
    <w:rsid w:val="006F2761"/>
    <w:rsid w:val="006F62C2"/>
    <w:rsid w:val="006F67CA"/>
    <w:rsid w:val="00705345"/>
    <w:rsid w:val="0070540E"/>
    <w:rsid w:val="0070610C"/>
    <w:rsid w:val="00707409"/>
    <w:rsid w:val="0071148C"/>
    <w:rsid w:val="00712A06"/>
    <w:rsid w:val="00715BE2"/>
    <w:rsid w:val="00722112"/>
    <w:rsid w:val="00725BFD"/>
    <w:rsid w:val="0073165E"/>
    <w:rsid w:val="007341EF"/>
    <w:rsid w:val="007343C6"/>
    <w:rsid w:val="00737505"/>
    <w:rsid w:val="00737A07"/>
    <w:rsid w:val="00740C92"/>
    <w:rsid w:val="0074114E"/>
    <w:rsid w:val="007468A1"/>
    <w:rsid w:val="00750112"/>
    <w:rsid w:val="007531F8"/>
    <w:rsid w:val="00754CC2"/>
    <w:rsid w:val="00755B60"/>
    <w:rsid w:val="0076276A"/>
    <w:rsid w:val="0076276B"/>
    <w:rsid w:val="0076481B"/>
    <w:rsid w:val="00765E6A"/>
    <w:rsid w:val="00766F27"/>
    <w:rsid w:val="00767982"/>
    <w:rsid w:val="00772D13"/>
    <w:rsid w:val="007742AF"/>
    <w:rsid w:val="00775DB3"/>
    <w:rsid w:val="0078011F"/>
    <w:rsid w:val="00782C38"/>
    <w:rsid w:val="00783D54"/>
    <w:rsid w:val="007848F9"/>
    <w:rsid w:val="00784980"/>
    <w:rsid w:val="00792050"/>
    <w:rsid w:val="007957E6"/>
    <w:rsid w:val="007A168E"/>
    <w:rsid w:val="007A5FE8"/>
    <w:rsid w:val="007B044E"/>
    <w:rsid w:val="007B1796"/>
    <w:rsid w:val="007B1E1B"/>
    <w:rsid w:val="007B302B"/>
    <w:rsid w:val="007B3A68"/>
    <w:rsid w:val="007B6FDE"/>
    <w:rsid w:val="007B7BDB"/>
    <w:rsid w:val="007C1F8F"/>
    <w:rsid w:val="007C2445"/>
    <w:rsid w:val="007C2D81"/>
    <w:rsid w:val="007C49BC"/>
    <w:rsid w:val="007D1922"/>
    <w:rsid w:val="007D3035"/>
    <w:rsid w:val="007D3AFB"/>
    <w:rsid w:val="007D4823"/>
    <w:rsid w:val="007E0440"/>
    <w:rsid w:val="007E04C8"/>
    <w:rsid w:val="007E12A2"/>
    <w:rsid w:val="007E3101"/>
    <w:rsid w:val="007E3A1D"/>
    <w:rsid w:val="007E3F3E"/>
    <w:rsid w:val="007E725A"/>
    <w:rsid w:val="007E7540"/>
    <w:rsid w:val="007F009E"/>
    <w:rsid w:val="007F108C"/>
    <w:rsid w:val="007F254C"/>
    <w:rsid w:val="00800664"/>
    <w:rsid w:val="008028C2"/>
    <w:rsid w:val="00803169"/>
    <w:rsid w:val="008048D4"/>
    <w:rsid w:val="00806098"/>
    <w:rsid w:val="00810FA5"/>
    <w:rsid w:val="00814484"/>
    <w:rsid w:val="00816BDD"/>
    <w:rsid w:val="00821E28"/>
    <w:rsid w:val="00822324"/>
    <w:rsid w:val="00822B4C"/>
    <w:rsid w:val="00831B2E"/>
    <w:rsid w:val="00835327"/>
    <w:rsid w:val="008366B8"/>
    <w:rsid w:val="00841F52"/>
    <w:rsid w:val="00842283"/>
    <w:rsid w:val="00843C84"/>
    <w:rsid w:val="00857EE2"/>
    <w:rsid w:val="00870DFA"/>
    <w:rsid w:val="00871635"/>
    <w:rsid w:val="00872BE2"/>
    <w:rsid w:val="008769ED"/>
    <w:rsid w:val="008812B1"/>
    <w:rsid w:val="0088386B"/>
    <w:rsid w:val="0088478D"/>
    <w:rsid w:val="00884EC7"/>
    <w:rsid w:val="00891063"/>
    <w:rsid w:val="00892242"/>
    <w:rsid w:val="0089596D"/>
    <w:rsid w:val="008A0593"/>
    <w:rsid w:val="008A2D30"/>
    <w:rsid w:val="008A364B"/>
    <w:rsid w:val="008A7988"/>
    <w:rsid w:val="008B0420"/>
    <w:rsid w:val="008B3176"/>
    <w:rsid w:val="008B64D5"/>
    <w:rsid w:val="008C4C65"/>
    <w:rsid w:val="008C5298"/>
    <w:rsid w:val="008C74A0"/>
    <w:rsid w:val="008D0633"/>
    <w:rsid w:val="008E17A7"/>
    <w:rsid w:val="008E2225"/>
    <w:rsid w:val="008E7538"/>
    <w:rsid w:val="008F1C2F"/>
    <w:rsid w:val="008F1FC3"/>
    <w:rsid w:val="008F2EC4"/>
    <w:rsid w:val="008F5989"/>
    <w:rsid w:val="00903EDB"/>
    <w:rsid w:val="0090706D"/>
    <w:rsid w:val="009114B0"/>
    <w:rsid w:val="00914B02"/>
    <w:rsid w:val="00914F16"/>
    <w:rsid w:val="009215C2"/>
    <w:rsid w:val="009216C8"/>
    <w:rsid w:val="0092285D"/>
    <w:rsid w:val="00923073"/>
    <w:rsid w:val="00923B08"/>
    <w:rsid w:val="0092703C"/>
    <w:rsid w:val="00930B6C"/>
    <w:rsid w:val="0093126F"/>
    <w:rsid w:val="009326C3"/>
    <w:rsid w:val="009363B7"/>
    <w:rsid w:val="009364CF"/>
    <w:rsid w:val="00944262"/>
    <w:rsid w:val="0094558F"/>
    <w:rsid w:val="009455E6"/>
    <w:rsid w:val="009456E8"/>
    <w:rsid w:val="00946679"/>
    <w:rsid w:val="009509E3"/>
    <w:rsid w:val="00952320"/>
    <w:rsid w:val="00960B1E"/>
    <w:rsid w:val="00962D04"/>
    <w:rsid w:val="00963038"/>
    <w:rsid w:val="00964E9B"/>
    <w:rsid w:val="009668AF"/>
    <w:rsid w:val="009718E1"/>
    <w:rsid w:val="00972055"/>
    <w:rsid w:val="00974CB1"/>
    <w:rsid w:val="009764EF"/>
    <w:rsid w:val="0097779B"/>
    <w:rsid w:val="00980C1F"/>
    <w:rsid w:val="00981A03"/>
    <w:rsid w:val="00982D54"/>
    <w:rsid w:val="009866FE"/>
    <w:rsid w:val="00987B40"/>
    <w:rsid w:val="0099794D"/>
    <w:rsid w:val="009A00FD"/>
    <w:rsid w:val="009A527F"/>
    <w:rsid w:val="009A5837"/>
    <w:rsid w:val="009A6AEC"/>
    <w:rsid w:val="009B093B"/>
    <w:rsid w:val="009B366A"/>
    <w:rsid w:val="009B4776"/>
    <w:rsid w:val="009C1189"/>
    <w:rsid w:val="009C4878"/>
    <w:rsid w:val="009C6A97"/>
    <w:rsid w:val="009D1D4A"/>
    <w:rsid w:val="009D35B2"/>
    <w:rsid w:val="009D37C1"/>
    <w:rsid w:val="009D760A"/>
    <w:rsid w:val="009E3A77"/>
    <w:rsid w:val="009E5C82"/>
    <w:rsid w:val="009E5DED"/>
    <w:rsid w:val="00A01206"/>
    <w:rsid w:val="00A020F2"/>
    <w:rsid w:val="00A02B9F"/>
    <w:rsid w:val="00A0588F"/>
    <w:rsid w:val="00A05DBC"/>
    <w:rsid w:val="00A17152"/>
    <w:rsid w:val="00A20827"/>
    <w:rsid w:val="00A21AEE"/>
    <w:rsid w:val="00A22B79"/>
    <w:rsid w:val="00A253E3"/>
    <w:rsid w:val="00A258CA"/>
    <w:rsid w:val="00A263E6"/>
    <w:rsid w:val="00A3086B"/>
    <w:rsid w:val="00A31362"/>
    <w:rsid w:val="00A323EB"/>
    <w:rsid w:val="00A328B0"/>
    <w:rsid w:val="00A355EF"/>
    <w:rsid w:val="00A35817"/>
    <w:rsid w:val="00A36389"/>
    <w:rsid w:val="00A40951"/>
    <w:rsid w:val="00A42979"/>
    <w:rsid w:val="00A463E8"/>
    <w:rsid w:val="00A46632"/>
    <w:rsid w:val="00A656A9"/>
    <w:rsid w:val="00A6757A"/>
    <w:rsid w:val="00A70A65"/>
    <w:rsid w:val="00A72B56"/>
    <w:rsid w:val="00A77A1C"/>
    <w:rsid w:val="00A8159D"/>
    <w:rsid w:val="00A82B43"/>
    <w:rsid w:val="00A82E67"/>
    <w:rsid w:val="00A857DB"/>
    <w:rsid w:val="00A8655B"/>
    <w:rsid w:val="00A86E25"/>
    <w:rsid w:val="00A8745B"/>
    <w:rsid w:val="00A90ECF"/>
    <w:rsid w:val="00A91734"/>
    <w:rsid w:val="00A93985"/>
    <w:rsid w:val="00A94A24"/>
    <w:rsid w:val="00A96CB6"/>
    <w:rsid w:val="00A97AEE"/>
    <w:rsid w:val="00AA622B"/>
    <w:rsid w:val="00AB081E"/>
    <w:rsid w:val="00AB1AFF"/>
    <w:rsid w:val="00AB1E1E"/>
    <w:rsid w:val="00AB3BB3"/>
    <w:rsid w:val="00AC09DE"/>
    <w:rsid w:val="00AC5192"/>
    <w:rsid w:val="00AC5BE0"/>
    <w:rsid w:val="00AD0009"/>
    <w:rsid w:val="00AD246A"/>
    <w:rsid w:val="00AD3D78"/>
    <w:rsid w:val="00AD724D"/>
    <w:rsid w:val="00AE01E9"/>
    <w:rsid w:val="00AE2A82"/>
    <w:rsid w:val="00AE2F51"/>
    <w:rsid w:val="00AF43F3"/>
    <w:rsid w:val="00AF6394"/>
    <w:rsid w:val="00AF6DF6"/>
    <w:rsid w:val="00B04E41"/>
    <w:rsid w:val="00B10293"/>
    <w:rsid w:val="00B14691"/>
    <w:rsid w:val="00B14A90"/>
    <w:rsid w:val="00B1772F"/>
    <w:rsid w:val="00B22708"/>
    <w:rsid w:val="00B25BFF"/>
    <w:rsid w:val="00B25E58"/>
    <w:rsid w:val="00B263CE"/>
    <w:rsid w:val="00B322EC"/>
    <w:rsid w:val="00B32A29"/>
    <w:rsid w:val="00B32F3A"/>
    <w:rsid w:val="00B34D34"/>
    <w:rsid w:val="00B35E2E"/>
    <w:rsid w:val="00B41A56"/>
    <w:rsid w:val="00B4281A"/>
    <w:rsid w:val="00B46E9E"/>
    <w:rsid w:val="00B47280"/>
    <w:rsid w:val="00B501A1"/>
    <w:rsid w:val="00B52FC6"/>
    <w:rsid w:val="00B55041"/>
    <w:rsid w:val="00B5669C"/>
    <w:rsid w:val="00B56B16"/>
    <w:rsid w:val="00B604A2"/>
    <w:rsid w:val="00B64546"/>
    <w:rsid w:val="00B6545C"/>
    <w:rsid w:val="00B67506"/>
    <w:rsid w:val="00B71848"/>
    <w:rsid w:val="00B72473"/>
    <w:rsid w:val="00B75E57"/>
    <w:rsid w:val="00B80F8F"/>
    <w:rsid w:val="00B81184"/>
    <w:rsid w:val="00B95A53"/>
    <w:rsid w:val="00B95AC0"/>
    <w:rsid w:val="00B96ECA"/>
    <w:rsid w:val="00B9725E"/>
    <w:rsid w:val="00BA2545"/>
    <w:rsid w:val="00BB16E4"/>
    <w:rsid w:val="00BB39EB"/>
    <w:rsid w:val="00BC7123"/>
    <w:rsid w:val="00BC7E3A"/>
    <w:rsid w:val="00BD1134"/>
    <w:rsid w:val="00BD1867"/>
    <w:rsid w:val="00BD3689"/>
    <w:rsid w:val="00BE146E"/>
    <w:rsid w:val="00BE242E"/>
    <w:rsid w:val="00BE5F33"/>
    <w:rsid w:val="00BE604A"/>
    <w:rsid w:val="00BF31F4"/>
    <w:rsid w:val="00BF4E4E"/>
    <w:rsid w:val="00BF57C6"/>
    <w:rsid w:val="00BF607F"/>
    <w:rsid w:val="00BF6C68"/>
    <w:rsid w:val="00C00711"/>
    <w:rsid w:val="00C03740"/>
    <w:rsid w:val="00C05858"/>
    <w:rsid w:val="00C05FF6"/>
    <w:rsid w:val="00C060A7"/>
    <w:rsid w:val="00C12649"/>
    <w:rsid w:val="00C13DEA"/>
    <w:rsid w:val="00C20909"/>
    <w:rsid w:val="00C274A0"/>
    <w:rsid w:val="00C27B52"/>
    <w:rsid w:val="00C37BC9"/>
    <w:rsid w:val="00C37EA2"/>
    <w:rsid w:val="00C40EE9"/>
    <w:rsid w:val="00C4199D"/>
    <w:rsid w:val="00C4506A"/>
    <w:rsid w:val="00C451FF"/>
    <w:rsid w:val="00C45467"/>
    <w:rsid w:val="00C463A7"/>
    <w:rsid w:val="00C473F1"/>
    <w:rsid w:val="00C53E6B"/>
    <w:rsid w:val="00C5412F"/>
    <w:rsid w:val="00C64567"/>
    <w:rsid w:val="00C708A5"/>
    <w:rsid w:val="00C733E3"/>
    <w:rsid w:val="00C73656"/>
    <w:rsid w:val="00C74A55"/>
    <w:rsid w:val="00C76764"/>
    <w:rsid w:val="00C813C3"/>
    <w:rsid w:val="00C8241F"/>
    <w:rsid w:val="00C953CC"/>
    <w:rsid w:val="00C95FD2"/>
    <w:rsid w:val="00C9653C"/>
    <w:rsid w:val="00CA196F"/>
    <w:rsid w:val="00CA26DA"/>
    <w:rsid w:val="00CA2A4D"/>
    <w:rsid w:val="00CA35AF"/>
    <w:rsid w:val="00CA4849"/>
    <w:rsid w:val="00CA4E4A"/>
    <w:rsid w:val="00CA5461"/>
    <w:rsid w:val="00CB3A91"/>
    <w:rsid w:val="00CC5CA5"/>
    <w:rsid w:val="00CC6A05"/>
    <w:rsid w:val="00CD0519"/>
    <w:rsid w:val="00CD13A2"/>
    <w:rsid w:val="00CD1A65"/>
    <w:rsid w:val="00CD2427"/>
    <w:rsid w:val="00CD3C32"/>
    <w:rsid w:val="00CD608A"/>
    <w:rsid w:val="00CD6F65"/>
    <w:rsid w:val="00CD7196"/>
    <w:rsid w:val="00CE42DB"/>
    <w:rsid w:val="00CE441C"/>
    <w:rsid w:val="00CE5659"/>
    <w:rsid w:val="00CF4CEA"/>
    <w:rsid w:val="00CF774C"/>
    <w:rsid w:val="00D00A56"/>
    <w:rsid w:val="00D02003"/>
    <w:rsid w:val="00D0244C"/>
    <w:rsid w:val="00D04B5B"/>
    <w:rsid w:val="00D05491"/>
    <w:rsid w:val="00D068EB"/>
    <w:rsid w:val="00D10A92"/>
    <w:rsid w:val="00D11E69"/>
    <w:rsid w:val="00D1214B"/>
    <w:rsid w:val="00D13CA7"/>
    <w:rsid w:val="00D1460A"/>
    <w:rsid w:val="00D15C6A"/>
    <w:rsid w:val="00D17B02"/>
    <w:rsid w:val="00D20986"/>
    <w:rsid w:val="00D24791"/>
    <w:rsid w:val="00D25318"/>
    <w:rsid w:val="00D26CC1"/>
    <w:rsid w:val="00D32827"/>
    <w:rsid w:val="00D32D4D"/>
    <w:rsid w:val="00D33312"/>
    <w:rsid w:val="00D355F4"/>
    <w:rsid w:val="00D43033"/>
    <w:rsid w:val="00D43104"/>
    <w:rsid w:val="00D4470C"/>
    <w:rsid w:val="00D46266"/>
    <w:rsid w:val="00D5377F"/>
    <w:rsid w:val="00D5482D"/>
    <w:rsid w:val="00D55969"/>
    <w:rsid w:val="00D55B70"/>
    <w:rsid w:val="00D611B3"/>
    <w:rsid w:val="00D61EA6"/>
    <w:rsid w:val="00D66355"/>
    <w:rsid w:val="00D70A7B"/>
    <w:rsid w:val="00D71E21"/>
    <w:rsid w:val="00D81020"/>
    <w:rsid w:val="00D810DA"/>
    <w:rsid w:val="00D82585"/>
    <w:rsid w:val="00D8404C"/>
    <w:rsid w:val="00D847FB"/>
    <w:rsid w:val="00D91C05"/>
    <w:rsid w:val="00DA0B80"/>
    <w:rsid w:val="00DA1AFB"/>
    <w:rsid w:val="00DA4530"/>
    <w:rsid w:val="00DA5BD4"/>
    <w:rsid w:val="00DA6B4A"/>
    <w:rsid w:val="00DA73C5"/>
    <w:rsid w:val="00DA7DB6"/>
    <w:rsid w:val="00DA7EED"/>
    <w:rsid w:val="00DB6CD4"/>
    <w:rsid w:val="00DC00D3"/>
    <w:rsid w:val="00DC21BA"/>
    <w:rsid w:val="00DC6187"/>
    <w:rsid w:val="00DC7531"/>
    <w:rsid w:val="00DC766F"/>
    <w:rsid w:val="00DD10D0"/>
    <w:rsid w:val="00DD2186"/>
    <w:rsid w:val="00DD23CA"/>
    <w:rsid w:val="00DD46E0"/>
    <w:rsid w:val="00DF2777"/>
    <w:rsid w:val="00DF5F3E"/>
    <w:rsid w:val="00DF5FDF"/>
    <w:rsid w:val="00DF79F2"/>
    <w:rsid w:val="00E0123F"/>
    <w:rsid w:val="00E03B0B"/>
    <w:rsid w:val="00E0509C"/>
    <w:rsid w:val="00E12F79"/>
    <w:rsid w:val="00E13B1F"/>
    <w:rsid w:val="00E15F8C"/>
    <w:rsid w:val="00E21B49"/>
    <w:rsid w:val="00E232BF"/>
    <w:rsid w:val="00E25EDB"/>
    <w:rsid w:val="00E26185"/>
    <w:rsid w:val="00E262CC"/>
    <w:rsid w:val="00E3167B"/>
    <w:rsid w:val="00E32C54"/>
    <w:rsid w:val="00E33E66"/>
    <w:rsid w:val="00E36336"/>
    <w:rsid w:val="00E37BFD"/>
    <w:rsid w:val="00E45978"/>
    <w:rsid w:val="00E45AB2"/>
    <w:rsid w:val="00E513A1"/>
    <w:rsid w:val="00E540C9"/>
    <w:rsid w:val="00E56DDD"/>
    <w:rsid w:val="00E61DDE"/>
    <w:rsid w:val="00E622EF"/>
    <w:rsid w:val="00E624A3"/>
    <w:rsid w:val="00E64151"/>
    <w:rsid w:val="00E666B1"/>
    <w:rsid w:val="00E74A8E"/>
    <w:rsid w:val="00E756DC"/>
    <w:rsid w:val="00E76A4C"/>
    <w:rsid w:val="00E773A1"/>
    <w:rsid w:val="00E77965"/>
    <w:rsid w:val="00E80CCC"/>
    <w:rsid w:val="00E83BB7"/>
    <w:rsid w:val="00E83E24"/>
    <w:rsid w:val="00E847B4"/>
    <w:rsid w:val="00E862F5"/>
    <w:rsid w:val="00E90B90"/>
    <w:rsid w:val="00E94402"/>
    <w:rsid w:val="00E957EC"/>
    <w:rsid w:val="00E95EBB"/>
    <w:rsid w:val="00EA224E"/>
    <w:rsid w:val="00EA57B1"/>
    <w:rsid w:val="00EA671D"/>
    <w:rsid w:val="00EA71E9"/>
    <w:rsid w:val="00EA7E38"/>
    <w:rsid w:val="00EB0BF9"/>
    <w:rsid w:val="00EB47C8"/>
    <w:rsid w:val="00EB6720"/>
    <w:rsid w:val="00EB7561"/>
    <w:rsid w:val="00EC1A3C"/>
    <w:rsid w:val="00EC1B83"/>
    <w:rsid w:val="00EC5E75"/>
    <w:rsid w:val="00ED6164"/>
    <w:rsid w:val="00ED7578"/>
    <w:rsid w:val="00EE37BD"/>
    <w:rsid w:val="00EE4D76"/>
    <w:rsid w:val="00EE51B5"/>
    <w:rsid w:val="00EE5730"/>
    <w:rsid w:val="00EE7CC7"/>
    <w:rsid w:val="00EF020D"/>
    <w:rsid w:val="00EF1CAF"/>
    <w:rsid w:val="00F00D0F"/>
    <w:rsid w:val="00F03469"/>
    <w:rsid w:val="00F0768A"/>
    <w:rsid w:val="00F14AAA"/>
    <w:rsid w:val="00F14E12"/>
    <w:rsid w:val="00F16559"/>
    <w:rsid w:val="00F248C1"/>
    <w:rsid w:val="00F24B78"/>
    <w:rsid w:val="00F25064"/>
    <w:rsid w:val="00F2692B"/>
    <w:rsid w:val="00F30BFA"/>
    <w:rsid w:val="00F31EA7"/>
    <w:rsid w:val="00F41E9D"/>
    <w:rsid w:val="00F42CB2"/>
    <w:rsid w:val="00F438D4"/>
    <w:rsid w:val="00F43EC6"/>
    <w:rsid w:val="00F45E94"/>
    <w:rsid w:val="00F502DC"/>
    <w:rsid w:val="00F523A6"/>
    <w:rsid w:val="00F5356C"/>
    <w:rsid w:val="00F5410A"/>
    <w:rsid w:val="00F54BFE"/>
    <w:rsid w:val="00F577BA"/>
    <w:rsid w:val="00F619AD"/>
    <w:rsid w:val="00F64693"/>
    <w:rsid w:val="00F65146"/>
    <w:rsid w:val="00F71D23"/>
    <w:rsid w:val="00F71F7D"/>
    <w:rsid w:val="00F739FE"/>
    <w:rsid w:val="00F7429B"/>
    <w:rsid w:val="00F81C21"/>
    <w:rsid w:val="00F8216F"/>
    <w:rsid w:val="00F8320E"/>
    <w:rsid w:val="00F93E8D"/>
    <w:rsid w:val="00F94436"/>
    <w:rsid w:val="00F97DF1"/>
    <w:rsid w:val="00FA30ED"/>
    <w:rsid w:val="00FA45BB"/>
    <w:rsid w:val="00FB1C29"/>
    <w:rsid w:val="00FB239F"/>
    <w:rsid w:val="00FB3F78"/>
    <w:rsid w:val="00FB5276"/>
    <w:rsid w:val="00FB6113"/>
    <w:rsid w:val="00FB6D22"/>
    <w:rsid w:val="00FC14A4"/>
    <w:rsid w:val="00FC27F6"/>
    <w:rsid w:val="00FD1802"/>
    <w:rsid w:val="00FD5C3D"/>
    <w:rsid w:val="00FD5D4C"/>
    <w:rsid w:val="00FE0CEB"/>
    <w:rsid w:val="00FE4915"/>
    <w:rsid w:val="00FE62F2"/>
    <w:rsid w:val="00FE7AAF"/>
    <w:rsid w:val="00FF015D"/>
    <w:rsid w:val="00FF405D"/>
    <w:rsid w:val="00FF4AF1"/>
    <w:rsid w:val="00FF5930"/>
    <w:rsid w:val="00FF6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F218811"/>
  <w15:chartTrackingRefBased/>
  <w15:docId w15:val="{A7F00E40-0449-4554-8FFC-C42B9A942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02B9F"/>
    <w:pPr>
      <w:spacing w:after="200" w:line="276" w:lineRule="auto"/>
    </w:pPr>
    <w:rPr>
      <w:rFonts w:ascii="Calibri" w:eastAsia="Times New Roman" w:hAnsi="Calibri" w:cs="Calibri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475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475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4759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3475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34759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3475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3475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3475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3475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3475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53475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53475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53475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3475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3475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3475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3475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34759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3475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3475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3475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3475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3475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3475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3475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3475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3475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3475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34759"/>
    <w:rPr>
      <w:b/>
      <w:bCs/>
      <w:smallCaps/>
      <w:color w:val="0F4761" w:themeColor="accent1" w:themeShade="BF"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B501A1"/>
    <w:pPr>
      <w:spacing w:before="240" w:after="0" w:line="259" w:lineRule="auto"/>
      <w:outlineLvl w:val="9"/>
    </w:pPr>
    <w:rPr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14597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597A"/>
    <w:rPr>
      <w:rFonts w:ascii="Calibri" w:eastAsia="Times New Roman" w:hAnsi="Calibri" w:cs="Calibri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14597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597A"/>
    <w:rPr>
      <w:rFonts w:ascii="Calibri" w:eastAsia="Times New Roman" w:hAnsi="Calibri" w:cs="Calibri"/>
      <w:lang w:eastAsia="ru-RU"/>
    </w:rPr>
  </w:style>
  <w:style w:type="table" w:styleId="TableGrid">
    <w:name w:val="Table Grid"/>
    <w:basedOn w:val="TableNormal"/>
    <w:uiPriority w:val="59"/>
    <w:rsid w:val="003D6A98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2637A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637A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637A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2637AB"/>
    <w:rPr>
      <w:color w:val="467886" w:themeColor="hyperlink"/>
      <w:u w:val="single"/>
    </w:rPr>
  </w:style>
  <w:style w:type="character" w:styleId="HTMLCode">
    <w:name w:val="HTML Code"/>
    <w:basedOn w:val="DefaultParagraphFont"/>
    <w:uiPriority w:val="99"/>
    <w:semiHidden/>
    <w:unhideWhenUsed/>
    <w:rsid w:val="00D10A92"/>
    <w:rPr>
      <w:rFonts w:ascii="Courier New" w:eastAsia="Times New Roman" w:hAnsi="Courier New" w:cs="Courier New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4E169B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F577B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577B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577BA"/>
    <w:rPr>
      <w:rFonts w:ascii="Calibri" w:eastAsia="Times New Roman" w:hAnsi="Calibri" w:cs="Calibri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577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577BA"/>
    <w:rPr>
      <w:rFonts w:ascii="Calibri" w:eastAsia="Times New Roman" w:hAnsi="Calibri" w:cs="Calibri"/>
      <w:b/>
      <w:bCs/>
      <w:sz w:val="20"/>
      <w:szCs w:val="20"/>
      <w:lang w:eastAsia="ru-RU"/>
    </w:rPr>
  </w:style>
  <w:style w:type="character" w:styleId="FollowedHyperlink">
    <w:name w:val="FollowedHyperlink"/>
    <w:basedOn w:val="DefaultParagraphFont"/>
    <w:uiPriority w:val="99"/>
    <w:semiHidden/>
    <w:unhideWhenUsed/>
    <w:rsid w:val="003936FE"/>
    <w:rPr>
      <w:color w:val="96607D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D43104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61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2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9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6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96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6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64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645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1207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8328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8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6497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3303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694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7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7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5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63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6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0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0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5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6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5481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85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2066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81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917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089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4208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5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749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6693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78835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64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611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003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5452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07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39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398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763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2040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00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461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180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1888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43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82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2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05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60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784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8672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700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574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91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9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9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7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6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4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0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58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14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827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06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0762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42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8293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335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5587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24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8260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0675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4203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61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979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40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5854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6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14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6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5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7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footer" Target="footer1.xml"/><Relationship Id="rId64" Type="http://schemas.openxmlformats.org/officeDocument/2006/relationships/footer" Target="footer3.xml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6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4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7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7435A3-292C-4674-B32E-075E1BBFB0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09</Pages>
  <Words>17934</Words>
  <Characters>102225</Characters>
  <Application>Microsoft Office Word</Application>
  <DocSecurity>0</DocSecurity>
  <Lines>851</Lines>
  <Paragraphs>23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6-15</dc:creator>
  <cp:keywords/>
  <dc:description/>
  <cp:lastModifiedBy>Арен Чаликян</cp:lastModifiedBy>
  <cp:revision>204</cp:revision>
  <dcterms:created xsi:type="dcterms:W3CDTF">2024-12-18T23:00:00Z</dcterms:created>
  <dcterms:modified xsi:type="dcterms:W3CDTF">2024-12-20T11:38:00Z</dcterms:modified>
</cp:coreProperties>
</file>